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DC888E" w14:textId="77777777" w:rsidR="00352DB9" w:rsidRPr="00352DB9" w:rsidRDefault="00352DB9" w:rsidP="00931F98">
      <w:pPr>
        <w:pStyle w:val="Heading2"/>
      </w:pPr>
      <w:r w:rsidRPr="00352DB9">
        <w:t xml:space="preserve">Development and Approval of </w:t>
      </w:r>
      <w:r w:rsidR="00220137">
        <w:t>Progression</w:t>
      </w:r>
      <w:r w:rsidRPr="00352DB9">
        <w:t xml:space="preserve"> </w:t>
      </w:r>
      <w:r w:rsidR="0095043C" w:rsidRPr="0095043C">
        <w:t>Accords</w:t>
      </w:r>
    </w:p>
    <w:p w14:paraId="216F99C3" w14:textId="77777777" w:rsidR="005B21E1" w:rsidRPr="00352DB9" w:rsidRDefault="00352DB9" w:rsidP="00931F98">
      <w:pPr>
        <w:pStyle w:val="Heading3"/>
      </w:pPr>
      <w:r w:rsidRPr="00352DB9">
        <w:t>Notes of Guidance</w:t>
      </w:r>
    </w:p>
    <w:p w14:paraId="516A9013" w14:textId="77777777" w:rsidR="00352DB9" w:rsidRPr="003B54F2" w:rsidRDefault="00352DB9" w:rsidP="003B54F2">
      <w:pPr>
        <w:pStyle w:val="ListParagraph"/>
        <w:numPr>
          <w:ilvl w:val="0"/>
          <w:numId w:val="7"/>
        </w:numPr>
        <w:ind w:left="567" w:hanging="567"/>
        <w:rPr>
          <w:b/>
        </w:rPr>
      </w:pPr>
      <w:r w:rsidRPr="003B54F2">
        <w:rPr>
          <w:b/>
        </w:rPr>
        <w:t>Introduction</w:t>
      </w:r>
      <w:bookmarkStart w:id="0" w:name="_GoBack"/>
      <w:bookmarkEnd w:id="0"/>
    </w:p>
    <w:p w14:paraId="002618A0" w14:textId="79E939FF" w:rsidR="00C34400" w:rsidRDefault="00F0495F">
      <w:r>
        <w:t xml:space="preserve">Under </w:t>
      </w:r>
      <w:r w:rsidR="00220137">
        <w:t>a progression</w:t>
      </w:r>
      <w:r w:rsidR="00926207">
        <w:t xml:space="preserve"> accord</w:t>
      </w:r>
      <w:r w:rsidR="00926AF5">
        <w:t xml:space="preserve"> </w:t>
      </w:r>
      <w:r w:rsidR="00413BCA">
        <w:t>the</w:t>
      </w:r>
      <w:r w:rsidR="00834ED8">
        <w:t xml:space="preserve"> University</w:t>
      </w:r>
      <w:r w:rsidR="00A050E2">
        <w:t xml:space="preserve"> of Leicester (Uo</w:t>
      </w:r>
      <w:r w:rsidR="00413BCA">
        <w:t>L)</w:t>
      </w:r>
      <w:r w:rsidR="00834ED8">
        <w:t xml:space="preserve"> establish</w:t>
      </w:r>
      <w:r w:rsidR="00413BCA">
        <w:t>es</w:t>
      </w:r>
      <w:r w:rsidR="00834ED8">
        <w:t xml:space="preserve"> a relationship w</w:t>
      </w:r>
      <w:r w:rsidR="00413BCA">
        <w:t xml:space="preserve">ith another </w:t>
      </w:r>
      <w:r w:rsidR="00413BCA" w:rsidRPr="00E03975">
        <w:t>Education Institution</w:t>
      </w:r>
      <w:r w:rsidR="00413BCA">
        <w:t xml:space="preserve"> where</w:t>
      </w:r>
      <w:r w:rsidR="00834ED8">
        <w:t xml:space="preserve">by </w:t>
      </w:r>
      <w:r w:rsidR="00DD60F5">
        <w:t xml:space="preserve">upon completion of certain academic requirements, students studying at the partner institution will be recognised as having achieved the appropriate </w:t>
      </w:r>
      <w:r w:rsidR="00E03975">
        <w:t xml:space="preserve">level for entry to </w:t>
      </w:r>
      <w:r w:rsidR="00A050E2">
        <w:t>Uo</w:t>
      </w:r>
      <w:r w:rsidR="00926AF5">
        <w:t>L</w:t>
      </w:r>
      <w:r w:rsidR="00E03975" w:rsidRPr="0069414E">
        <w:t>.</w:t>
      </w:r>
      <w:r w:rsidR="00DD60F5" w:rsidRPr="0069414E">
        <w:t xml:space="preserve"> </w:t>
      </w:r>
      <w:r w:rsidR="00E03975" w:rsidRPr="0069414E">
        <w:t xml:space="preserve">Students </w:t>
      </w:r>
      <w:r w:rsidR="0069414E" w:rsidRPr="0069414E">
        <w:t xml:space="preserve">on progression accords </w:t>
      </w:r>
      <w:r w:rsidR="00E03975" w:rsidRPr="0069414E">
        <w:t>enter</w:t>
      </w:r>
      <w:r w:rsidR="00B608D5">
        <w:t xml:space="preserve"> at</w:t>
      </w:r>
      <w:r w:rsidR="00E03975" w:rsidRPr="0069414E">
        <w:t xml:space="preserve"> </w:t>
      </w:r>
      <w:r w:rsidR="00B861B7" w:rsidRPr="0069414E">
        <w:t>the start of th</w:t>
      </w:r>
      <w:r w:rsidR="00A050E2">
        <w:t>e Uo</w:t>
      </w:r>
      <w:r w:rsidR="00B861B7" w:rsidRPr="0069414E">
        <w:t xml:space="preserve">L programme. </w:t>
      </w:r>
      <w:r w:rsidR="00B608D5">
        <w:t xml:space="preserve">To see examples of partnerships of this model please look at the </w:t>
      </w:r>
      <w:hyperlink r:id="rId8" w:history="1">
        <w:r w:rsidR="00B608D5" w:rsidRPr="00B02D2A">
          <w:rPr>
            <w:rStyle w:val="Hyperlink"/>
          </w:rPr>
          <w:t>Collaborative Register</w:t>
        </w:r>
      </w:hyperlink>
      <w:r w:rsidR="00B608D5">
        <w:t xml:space="preserve"> which can be found on the Quality Office webpages. </w:t>
      </w:r>
      <w:r w:rsidR="00B861B7" w:rsidRPr="0069414E">
        <w:t xml:space="preserve">For arrangements where students enter into a later stage of a programme (i.e. year 2 of UG) please see guidance on articulation agreements. </w:t>
      </w:r>
      <w:r w:rsidR="00A050E2">
        <w:t>Uo</w:t>
      </w:r>
      <w:r w:rsidR="00413BCA" w:rsidRPr="0069414E">
        <w:t>L</w:t>
      </w:r>
      <w:r w:rsidR="005A1748" w:rsidRPr="0069414E">
        <w:t xml:space="preserve"> </w:t>
      </w:r>
      <w:r w:rsidR="005A1748">
        <w:t>has</w:t>
      </w:r>
      <w:r w:rsidR="00C34400">
        <w:t xml:space="preserve"> </w:t>
      </w:r>
      <w:r w:rsidR="00C34400" w:rsidRPr="00E03975">
        <w:t xml:space="preserve">approximately </w:t>
      </w:r>
      <w:r w:rsidR="00B935B4" w:rsidRPr="00E03975">
        <w:t>2</w:t>
      </w:r>
      <w:r w:rsidR="003B54F2" w:rsidRPr="00E03975">
        <w:t>7</w:t>
      </w:r>
      <w:r w:rsidR="00C34400" w:rsidRPr="00E03975">
        <w:t xml:space="preserve"> </w:t>
      </w:r>
      <w:r w:rsidR="005A1748" w:rsidRPr="00E03975">
        <w:t>such</w:t>
      </w:r>
      <w:r w:rsidR="00C34400">
        <w:t xml:space="preserve"> agreements currently in place.</w:t>
      </w:r>
    </w:p>
    <w:p w14:paraId="508B5EEE" w14:textId="77777777" w:rsidR="00352DB9" w:rsidRDefault="00C34400">
      <w:r>
        <w:t xml:space="preserve">The </w:t>
      </w:r>
      <w:r w:rsidR="00F0495F">
        <w:t xml:space="preserve">full </w:t>
      </w:r>
      <w:r w:rsidR="00926207">
        <w:t xml:space="preserve">definition of a Progression Accord is </w:t>
      </w:r>
      <w:r>
        <w:t>in the University’s Code of Practice on Managing Higher Education Provision with Others is as follows:</w:t>
      </w:r>
    </w:p>
    <w:tbl>
      <w:tblPr>
        <w:tblStyle w:val="TableGrid"/>
        <w:tblW w:w="9322" w:type="dxa"/>
        <w:tblLayout w:type="fixed"/>
        <w:tblLook w:val="04A0" w:firstRow="1" w:lastRow="0" w:firstColumn="1" w:lastColumn="0" w:noHBand="0" w:noVBand="1"/>
        <w:tblCaption w:val="Progression accord"/>
      </w:tblPr>
      <w:tblGrid>
        <w:gridCol w:w="2263"/>
        <w:gridCol w:w="5754"/>
        <w:gridCol w:w="1305"/>
      </w:tblGrid>
      <w:tr w:rsidR="00C34400" w:rsidRPr="00B935B4" w14:paraId="76B542E7" w14:textId="77777777" w:rsidTr="00931F98">
        <w:trPr>
          <w:tblHeader/>
        </w:trPr>
        <w:tc>
          <w:tcPr>
            <w:tcW w:w="932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C5C222" w14:textId="77777777" w:rsidR="00C34400" w:rsidRPr="00B935B4" w:rsidRDefault="00926207" w:rsidP="00D07C7E">
            <w:pPr>
              <w:rPr>
                <w:rFonts w:asciiTheme="minorHAnsi" w:hAnsiTheme="minorHAnsi"/>
                <w:b/>
                <w:lang w:eastAsia="en-GB"/>
              </w:rPr>
            </w:pPr>
            <w:r w:rsidRPr="00B935B4">
              <w:rPr>
                <w:rFonts w:asciiTheme="minorHAnsi" w:hAnsiTheme="minorHAnsi"/>
                <w:b/>
                <w:lang w:eastAsia="en-GB"/>
              </w:rPr>
              <w:t>Progression Accord</w:t>
            </w:r>
          </w:p>
        </w:tc>
      </w:tr>
      <w:tr w:rsidR="00413BCA" w:rsidRPr="00B935B4" w14:paraId="69B03746" w14:textId="77777777" w:rsidTr="00B935B4">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D48CBC" w14:textId="77777777" w:rsidR="00413BCA" w:rsidRPr="00B935B4" w:rsidRDefault="00413BCA" w:rsidP="00D07C7E">
            <w:pPr>
              <w:rPr>
                <w:rFonts w:asciiTheme="minorHAnsi" w:hAnsiTheme="minorHAnsi"/>
                <w:b/>
                <w:lang w:eastAsia="en-GB"/>
              </w:rPr>
            </w:pPr>
            <w:r w:rsidRPr="00B935B4">
              <w:rPr>
                <w:rFonts w:asciiTheme="minorHAnsi" w:hAnsiTheme="minorHAnsi"/>
                <w:b/>
                <w:lang w:eastAsia="en-GB"/>
              </w:rPr>
              <w:t>Definition</w:t>
            </w:r>
          </w:p>
        </w:tc>
        <w:tc>
          <w:tcPr>
            <w:tcW w:w="57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27C2AA" w14:textId="77777777" w:rsidR="00413BCA" w:rsidRPr="00B935B4" w:rsidRDefault="00413BCA" w:rsidP="00D07C7E">
            <w:pPr>
              <w:rPr>
                <w:rFonts w:asciiTheme="minorHAnsi" w:hAnsiTheme="minorHAnsi"/>
                <w:b/>
                <w:lang w:eastAsia="en-GB"/>
              </w:rPr>
            </w:pPr>
            <w:r w:rsidRPr="00B935B4">
              <w:rPr>
                <w:rFonts w:asciiTheme="minorHAnsi" w:hAnsiTheme="minorHAnsi"/>
                <w:b/>
                <w:lang w:eastAsia="en-GB"/>
              </w:rPr>
              <w:t>Details</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63E0B4" w14:textId="77777777" w:rsidR="00413BCA" w:rsidRPr="00B935B4" w:rsidRDefault="00413BCA" w:rsidP="00D07C7E">
            <w:pPr>
              <w:rPr>
                <w:rFonts w:asciiTheme="minorHAnsi" w:hAnsiTheme="minorHAnsi"/>
                <w:b/>
                <w:lang w:eastAsia="en-GB"/>
              </w:rPr>
            </w:pPr>
            <w:r w:rsidRPr="00B935B4">
              <w:rPr>
                <w:rFonts w:asciiTheme="minorHAnsi" w:hAnsiTheme="minorHAnsi"/>
                <w:b/>
                <w:lang w:eastAsia="en-GB"/>
              </w:rPr>
              <w:t>Risk level</w:t>
            </w:r>
          </w:p>
        </w:tc>
      </w:tr>
      <w:tr w:rsidR="00C34400" w:rsidRPr="00B935B4" w14:paraId="4B021018" w14:textId="77777777" w:rsidTr="00B935B4">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EAB4C" w14:textId="126AA211" w:rsidR="00C34400" w:rsidRPr="00B935B4" w:rsidRDefault="00926207" w:rsidP="00D07C7E">
            <w:pPr>
              <w:rPr>
                <w:rFonts w:asciiTheme="minorHAnsi" w:hAnsiTheme="minorHAnsi"/>
                <w:lang w:eastAsia="en-GB"/>
              </w:rPr>
            </w:pPr>
            <w:r w:rsidRPr="00B935B4">
              <w:rPr>
                <w:rFonts w:asciiTheme="minorHAnsi" w:hAnsiTheme="minorHAnsi"/>
                <w:lang w:eastAsia="en-GB"/>
              </w:rPr>
              <w:t>An arrangement whereby the University recognises all or part of another institution’s programme as an appropriate entry qualification.</w:t>
            </w:r>
          </w:p>
        </w:tc>
        <w:tc>
          <w:tcPr>
            <w:tcW w:w="57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5E3EB4" w14:textId="77777777" w:rsidR="00926207" w:rsidRPr="00B935B4" w:rsidRDefault="00926207" w:rsidP="00926207">
            <w:pPr>
              <w:rPr>
                <w:rFonts w:asciiTheme="minorHAnsi" w:hAnsiTheme="minorHAnsi"/>
                <w:lang w:eastAsia="en-GB"/>
              </w:rPr>
            </w:pPr>
            <w:r w:rsidRPr="00B935B4">
              <w:rPr>
                <w:rFonts w:asciiTheme="minorHAnsi" w:hAnsiTheme="minorHAnsi"/>
                <w:lang w:eastAsia="en-GB"/>
              </w:rPr>
              <w:t>Subject to successful completion of the partner’s programme, students may apply to the designated University programme. Students will still undergo standard admissions processes.</w:t>
            </w:r>
          </w:p>
          <w:p w14:paraId="40984CCB" w14:textId="77777777" w:rsidR="00926207" w:rsidRPr="00B935B4" w:rsidRDefault="00926207" w:rsidP="00926207">
            <w:pPr>
              <w:rPr>
                <w:rFonts w:asciiTheme="minorHAnsi" w:hAnsiTheme="minorHAnsi"/>
                <w:lang w:eastAsia="en-GB"/>
              </w:rPr>
            </w:pPr>
          </w:p>
          <w:p w14:paraId="2DC6D393" w14:textId="77777777" w:rsidR="00C34400" w:rsidRPr="00B935B4" w:rsidRDefault="00926207" w:rsidP="00926207">
            <w:pPr>
              <w:rPr>
                <w:rFonts w:asciiTheme="minorHAnsi" w:hAnsiTheme="minorHAnsi"/>
                <w:lang w:eastAsia="en-GB"/>
              </w:rPr>
            </w:pPr>
            <w:r w:rsidRPr="00B935B4">
              <w:rPr>
                <w:rFonts w:asciiTheme="minorHAnsi" w:hAnsiTheme="minorHAnsi"/>
                <w:lang w:eastAsia="en-GB"/>
              </w:rPr>
              <w:t>Typically set up for international programmes for recruitment purposes. The University must assure itself that the programme meets its expectations in terms of the standard of entry for its degree programmes</w:t>
            </w:r>
            <w:r w:rsidRPr="00B935B4">
              <w:t>.</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F8159" w14:textId="77777777" w:rsidR="00C34400" w:rsidRPr="00B935B4" w:rsidRDefault="00C34400" w:rsidP="00926207">
            <w:pPr>
              <w:rPr>
                <w:rFonts w:asciiTheme="minorHAnsi" w:hAnsiTheme="minorHAnsi"/>
                <w:lang w:eastAsia="en-GB"/>
              </w:rPr>
            </w:pPr>
            <w:r w:rsidRPr="00B935B4">
              <w:rPr>
                <w:rFonts w:asciiTheme="minorHAnsi" w:hAnsiTheme="minorHAnsi"/>
                <w:lang w:eastAsia="en-GB"/>
              </w:rPr>
              <w:t>Low</w:t>
            </w:r>
          </w:p>
        </w:tc>
      </w:tr>
    </w:tbl>
    <w:p w14:paraId="29303D9D" w14:textId="2F26416E" w:rsidR="00403BF9" w:rsidRPr="00B935B4" w:rsidRDefault="00067CCE" w:rsidP="00B937D2">
      <w:pPr>
        <w:spacing w:before="200"/>
      </w:pPr>
      <w:r w:rsidRPr="00B935B4">
        <w:t>Progression accords are a means of recognising a partner’s programme as an appropriate l</w:t>
      </w:r>
      <w:r w:rsidR="00A050E2">
        <w:t>evel for entry onto specified Uo</w:t>
      </w:r>
      <w:r w:rsidRPr="00B935B4">
        <w:t xml:space="preserve">L programmes. This type of partnership is an effective means to engage with an institution and to </w:t>
      </w:r>
      <w:r w:rsidR="00926AF5">
        <w:t>develop</w:t>
      </w:r>
      <w:r w:rsidRPr="00B935B4">
        <w:t xml:space="preserve"> a smooth transition for studen</w:t>
      </w:r>
      <w:r w:rsidR="00A050E2">
        <w:t>ts into higher education at Uo</w:t>
      </w:r>
      <w:r w:rsidRPr="00B935B4">
        <w:t xml:space="preserve">L. </w:t>
      </w:r>
      <w:r w:rsidR="00B935B4" w:rsidRPr="00B935B4">
        <w:t>Progression accords can also</w:t>
      </w:r>
      <w:r w:rsidR="00403BF9" w:rsidRPr="00B935B4">
        <w:t xml:space="preserve"> exist at taught postgraduate level, whereby completion of a</w:t>
      </w:r>
      <w:r w:rsidRPr="00B935B4">
        <w:t>n undergraduate</w:t>
      </w:r>
      <w:r w:rsidR="00403BF9" w:rsidRPr="00B935B4">
        <w:t xml:space="preserve"> programme at a partner institution allows students to achieve </w:t>
      </w:r>
      <w:r w:rsidR="00A050E2">
        <w:t>entry to a Uo</w:t>
      </w:r>
      <w:r w:rsidR="00B861B7">
        <w:t xml:space="preserve">L </w:t>
      </w:r>
      <w:r w:rsidR="00F3647D">
        <w:t>master’s</w:t>
      </w:r>
      <w:r w:rsidR="00B861B7">
        <w:t xml:space="preserve"> programme.</w:t>
      </w:r>
    </w:p>
    <w:p w14:paraId="3AB88228" w14:textId="5D719A67" w:rsidR="00B937D2" w:rsidRDefault="002D7FB8">
      <w:pPr>
        <w:rPr>
          <w:b/>
        </w:rPr>
      </w:pPr>
      <w:r>
        <w:t xml:space="preserve">Progression </w:t>
      </w:r>
      <w:r w:rsidR="0095043C">
        <w:t>a</w:t>
      </w:r>
      <w:r>
        <w:t>ccords are</w:t>
      </w:r>
      <w:r w:rsidR="00834ED8">
        <w:t xml:space="preserve"> low risk as the credits students undertake at partner institutions </w:t>
      </w:r>
      <w:r w:rsidR="00926AF5">
        <w:t>do not contribute</w:t>
      </w:r>
      <w:r w:rsidR="00834ED8">
        <w:t xml:space="preserve"> towards the classification of the U</w:t>
      </w:r>
      <w:r w:rsidR="00A050E2">
        <w:t>o</w:t>
      </w:r>
      <w:r w:rsidR="00834ED8">
        <w:t>L</w:t>
      </w:r>
      <w:r w:rsidR="00413BCA">
        <w:t xml:space="preserve"> </w:t>
      </w:r>
      <w:r w:rsidR="00834ED8">
        <w:t xml:space="preserve">award.  Students who join the University through </w:t>
      </w:r>
      <w:r w:rsidRPr="0095043C">
        <w:t>progression</w:t>
      </w:r>
      <w:r w:rsidR="00834ED8" w:rsidRPr="0095043C">
        <w:t xml:space="preserve"> a</w:t>
      </w:r>
      <w:r w:rsidR="0095043C">
        <w:t>ccords</w:t>
      </w:r>
      <w:r w:rsidR="00834ED8">
        <w:t xml:space="preserve"> are </w:t>
      </w:r>
      <w:r w:rsidR="00174601">
        <w:t>U</w:t>
      </w:r>
      <w:r w:rsidR="00A050E2">
        <w:t>o</w:t>
      </w:r>
      <w:r w:rsidR="00174601">
        <w:t>L students from the point at which they register</w:t>
      </w:r>
      <w:r w:rsidR="00413BCA">
        <w:t xml:space="preserve"> </w:t>
      </w:r>
      <w:r w:rsidR="00926AF5">
        <w:t xml:space="preserve">at the University </w:t>
      </w:r>
      <w:r w:rsidR="00413BCA">
        <w:t xml:space="preserve">and </w:t>
      </w:r>
      <w:r w:rsidR="00925512">
        <w:t xml:space="preserve">are </w:t>
      </w:r>
      <w:r w:rsidR="00A050E2">
        <w:t>subject to all Uo</w:t>
      </w:r>
      <w:r w:rsidR="00413BCA">
        <w:t>L rules and regulations.</w:t>
      </w:r>
    </w:p>
    <w:p w14:paraId="5366155E" w14:textId="77777777" w:rsidR="00C34400" w:rsidRPr="003B54F2" w:rsidRDefault="00B030D5" w:rsidP="003B54F2">
      <w:pPr>
        <w:pStyle w:val="ListParagraph"/>
        <w:numPr>
          <w:ilvl w:val="0"/>
          <w:numId w:val="7"/>
        </w:numPr>
        <w:ind w:left="567" w:hanging="567"/>
        <w:rPr>
          <w:b/>
        </w:rPr>
      </w:pPr>
      <w:r w:rsidRPr="003B54F2">
        <w:rPr>
          <w:b/>
        </w:rPr>
        <w:t>Principles</w:t>
      </w:r>
    </w:p>
    <w:p w14:paraId="0E4E9304" w14:textId="325C20F6" w:rsidR="00B030D5" w:rsidRDefault="00B030D5">
      <w:r>
        <w:t>The national framework for th</w:t>
      </w:r>
      <w:r w:rsidR="00F0495F">
        <w:t>e approval and management of</w:t>
      </w:r>
      <w:r>
        <w:t xml:space="preserve"> collaborative link</w:t>
      </w:r>
      <w:r w:rsidR="00F0495F">
        <w:t>s</w:t>
      </w:r>
      <w:r>
        <w:t xml:space="preserve"> is provided by </w:t>
      </w:r>
      <w:hyperlink r:id="rId9" w:anchor=".VsQ7v6NFCUk" w:history="1">
        <w:r w:rsidRPr="00F0495F">
          <w:rPr>
            <w:rStyle w:val="Hyperlink"/>
          </w:rPr>
          <w:t>Chapter B10 of the Quality Assurance Agency’s Quality Code</w:t>
        </w:r>
      </w:hyperlink>
      <w:r>
        <w:t>.</w:t>
      </w:r>
      <w:r w:rsidR="00D7793D">
        <w:t xml:space="preserve">  The University’s framework for the development and approval of </w:t>
      </w:r>
      <w:r w:rsidR="00FA6664">
        <w:t xml:space="preserve">progression </w:t>
      </w:r>
      <w:r w:rsidR="00FA6664" w:rsidRPr="00B935B4">
        <w:t>accords</w:t>
      </w:r>
      <w:r w:rsidR="00D7793D" w:rsidRPr="00B935B4">
        <w:t xml:space="preserve"> is set out in two Codes of Practice (COPs), namely the </w:t>
      </w:r>
      <w:hyperlink r:id="rId10" w:history="1">
        <w:r w:rsidR="00D7793D" w:rsidRPr="00B935B4">
          <w:rPr>
            <w:rStyle w:val="Hyperlink"/>
          </w:rPr>
          <w:t>COP on Managing Higher Education Provision with Others</w:t>
        </w:r>
      </w:hyperlink>
      <w:r w:rsidR="00D7793D" w:rsidRPr="00B935B4">
        <w:t xml:space="preserve"> and the </w:t>
      </w:r>
      <w:hyperlink r:id="rId11" w:history="1">
        <w:r w:rsidR="00D7793D" w:rsidRPr="00B935B4">
          <w:rPr>
            <w:rStyle w:val="Hyperlink"/>
          </w:rPr>
          <w:t xml:space="preserve">COP on Programme </w:t>
        </w:r>
        <w:r w:rsidR="00D7793D" w:rsidRPr="00B935B4">
          <w:rPr>
            <w:rStyle w:val="Hyperlink"/>
          </w:rPr>
          <w:lastRenderedPageBreak/>
          <w:t>Development, Approval and Modification</w:t>
        </w:r>
      </w:hyperlink>
      <w:r w:rsidR="00D7793D" w:rsidRPr="00B935B4">
        <w:t>.</w:t>
      </w:r>
      <w:r w:rsidR="00876ACE" w:rsidRPr="00B935B4">
        <w:t xml:space="preserve">  The marketing</w:t>
      </w:r>
      <w:r w:rsidR="00876ACE">
        <w:t xml:space="preserve"> and other publication of such arrangements are governed by </w:t>
      </w:r>
      <w:hyperlink r:id="rId12" w:history="1">
        <w:r w:rsidR="00876ACE" w:rsidRPr="00F0495F">
          <w:rPr>
            <w:rStyle w:val="Hyperlink"/>
          </w:rPr>
          <w:t>Consumer Rights Legislation</w:t>
        </w:r>
      </w:hyperlink>
      <w:r w:rsidR="00876ACE">
        <w:t>.</w:t>
      </w:r>
    </w:p>
    <w:p w14:paraId="776AA816" w14:textId="77777777" w:rsidR="0084660C" w:rsidRDefault="00876ACE">
      <w:r>
        <w:t xml:space="preserve">On the basis of the above documentation the following key principles should inform the development of any </w:t>
      </w:r>
      <w:r w:rsidR="00FA6664">
        <w:t>progression accord.</w:t>
      </w:r>
    </w:p>
    <w:p w14:paraId="51BF5791" w14:textId="1A411D01" w:rsidR="00B545E5" w:rsidRDefault="00106FEF" w:rsidP="00B545E5">
      <w:pPr>
        <w:pStyle w:val="ListParagraph"/>
        <w:numPr>
          <w:ilvl w:val="0"/>
          <w:numId w:val="5"/>
        </w:numPr>
        <w:ind w:left="714" w:hanging="357"/>
        <w:contextualSpacing w:val="0"/>
      </w:pPr>
      <w:r>
        <w:t>A p</w:t>
      </w:r>
      <w:r w:rsidR="00FA6664">
        <w:t>rogression accord</w:t>
      </w:r>
      <w:r w:rsidR="00B545E5">
        <w:t xml:space="preserve"> should only be sought where both the partner and the proposed model of collaboration are aligned with wider University and College strategic priorities.</w:t>
      </w:r>
    </w:p>
    <w:p w14:paraId="348F2E04" w14:textId="4B8CD3D6" w:rsidR="00B545E5" w:rsidRDefault="00A050E2" w:rsidP="00AE01D1">
      <w:pPr>
        <w:pStyle w:val="ListParagraph"/>
        <w:numPr>
          <w:ilvl w:val="0"/>
          <w:numId w:val="5"/>
        </w:numPr>
        <w:contextualSpacing w:val="0"/>
      </w:pPr>
      <w:r>
        <w:t>Uo</w:t>
      </w:r>
      <w:r w:rsidR="00413BCA">
        <w:t>L</w:t>
      </w:r>
      <w:r w:rsidR="0084660C">
        <w:t xml:space="preserve"> is responsible for ensuring that anyone who </w:t>
      </w:r>
      <w:r w:rsidR="00FA6664">
        <w:t>enters the University through a</w:t>
      </w:r>
      <w:r w:rsidR="0084660C">
        <w:t xml:space="preserve"> </w:t>
      </w:r>
      <w:r w:rsidR="00FA6664">
        <w:t>progression accord</w:t>
      </w:r>
      <w:r w:rsidR="0084660C">
        <w:t xml:space="preserve"> has met the </w:t>
      </w:r>
      <w:r w:rsidR="00FA6664">
        <w:t>entry requirements</w:t>
      </w:r>
      <w:r w:rsidR="0084660C">
        <w:t xml:space="preserve">, and that such students will not be at any disadvantage </w:t>
      </w:r>
      <w:r w:rsidR="00261B91">
        <w:t>when compared to other students on the programme.</w:t>
      </w:r>
      <w:r w:rsidR="00D7793D">
        <w:t xml:space="preserve">  </w:t>
      </w:r>
    </w:p>
    <w:p w14:paraId="73E52F35" w14:textId="77777777" w:rsidR="00676A8B" w:rsidRDefault="00676A8B" w:rsidP="00AE01D1">
      <w:pPr>
        <w:pStyle w:val="ListParagraph"/>
        <w:numPr>
          <w:ilvl w:val="0"/>
          <w:numId w:val="5"/>
        </w:numPr>
        <w:contextualSpacing w:val="0"/>
      </w:pPr>
      <w:r>
        <w:t>Under the Code of Practice on Program</w:t>
      </w:r>
      <w:r w:rsidR="00223416">
        <w:t xml:space="preserve">me Development and Approval no University programme, including </w:t>
      </w:r>
      <w:r w:rsidR="00A2287F">
        <w:t>progression accords</w:t>
      </w:r>
      <w:r w:rsidR="00223416">
        <w:t>, can be publicised or marketed until the full appr</w:t>
      </w:r>
      <w:r w:rsidR="00413BCA">
        <w:t>oval process</w:t>
      </w:r>
      <w:r w:rsidR="00223416">
        <w:t xml:space="preserve"> is complete.  This policy is informed by the University’s obligations under Consumer Rights legislation</w:t>
      </w:r>
      <w:r w:rsidR="00413BCA">
        <w:t xml:space="preserve"> and</w:t>
      </w:r>
      <w:r w:rsidR="00223416">
        <w:t xml:space="preserve"> extends to anyone who market</w:t>
      </w:r>
      <w:r w:rsidR="00413BCA">
        <w:t>s</w:t>
      </w:r>
      <w:r w:rsidR="00223416">
        <w:t xml:space="preserve"> on behalf of the University.  It must be clear from the outset of any </w:t>
      </w:r>
      <w:r w:rsidR="00413BCA">
        <w:t>development</w:t>
      </w:r>
      <w:r w:rsidR="00223416">
        <w:t xml:space="preserve"> that no marketing may take place relating to the </w:t>
      </w:r>
      <w:r w:rsidR="00A2287F">
        <w:t>progression accord</w:t>
      </w:r>
      <w:r w:rsidR="00223416">
        <w:t xml:space="preserve"> by either </w:t>
      </w:r>
      <w:r w:rsidR="00413BCA">
        <w:t>party</w:t>
      </w:r>
      <w:r w:rsidR="00223416">
        <w:t xml:space="preserve"> until full approval has been g</w:t>
      </w:r>
      <w:r w:rsidR="00413BCA">
        <w:t>iven</w:t>
      </w:r>
      <w:r w:rsidR="00223416">
        <w:t>.</w:t>
      </w:r>
    </w:p>
    <w:p w14:paraId="3A5109B4" w14:textId="160A840E" w:rsidR="006D6AFE" w:rsidRPr="006D6AFE" w:rsidRDefault="00B545E5" w:rsidP="006D6AFE">
      <w:pPr>
        <w:pStyle w:val="ListParagraph"/>
        <w:numPr>
          <w:ilvl w:val="0"/>
          <w:numId w:val="7"/>
        </w:numPr>
        <w:ind w:left="567" w:hanging="567"/>
        <w:rPr>
          <w:b/>
        </w:rPr>
      </w:pPr>
      <w:r w:rsidRPr="00F26D42">
        <w:rPr>
          <w:b/>
        </w:rPr>
        <w:t xml:space="preserve">Permitted </w:t>
      </w:r>
      <w:r w:rsidR="00413BCA" w:rsidRPr="00F26D42">
        <w:rPr>
          <w:b/>
        </w:rPr>
        <w:t xml:space="preserve">Models of </w:t>
      </w:r>
      <w:r w:rsidR="00F26D42" w:rsidRPr="00F26D42">
        <w:rPr>
          <w:b/>
        </w:rPr>
        <w:t>Progression</w:t>
      </w:r>
      <w:r w:rsidR="00F26D42">
        <w:rPr>
          <w:b/>
        </w:rPr>
        <w:t xml:space="preserve"> Accord</w:t>
      </w:r>
    </w:p>
    <w:p w14:paraId="51EE0532" w14:textId="4DCDD84E" w:rsidR="006D6AFE" w:rsidRPr="00036A14" w:rsidRDefault="00A050E2" w:rsidP="006D6AFE">
      <w:r>
        <w:t>The Uo</w:t>
      </w:r>
      <w:r w:rsidR="006D6AFE" w:rsidRPr="00036A14">
        <w:t xml:space="preserve">L programme is a discreet period of study, governed </w:t>
      </w:r>
      <w:r>
        <w:t>entirely by Uo</w:t>
      </w:r>
      <w:r w:rsidR="006D6AFE" w:rsidRPr="00036A14">
        <w:t>L regulations and leading to a U</w:t>
      </w:r>
      <w:r>
        <w:t>o</w:t>
      </w:r>
      <w:r w:rsidR="006D6AFE" w:rsidRPr="00036A14">
        <w:t>L award only.</w:t>
      </w:r>
    </w:p>
    <w:p w14:paraId="334A41F5" w14:textId="2E84A79B" w:rsidR="000E6673" w:rsidRDefault="00FD6C8A" w:rsidP="006D6AFE">
      <w:r w:rsidRPr="00036A14">
        <w:t xml:space="preserve">Progression </w:t>
      </w:r>
      <w:r w:rsidR="000C0D4F">
        <w:t>accord agreement</w:t>
      </w:r>
      <w:r w:rsidRPr="00036A14">
        <w:t>s in the above model are not a means</w:t>
      </w:r>
      <w:r w:rsidR="00A050E2">
        <w:t xml:space="preserve"> of guaranteeing entry onto a Uo</w:t>
      </w:r>
      <w:r w:rsidRPr="00036A14">
        <w:t xml:space="preserve">L programme, they are recognition </w:t>
      </w:r>
      <w:r w:rsidR="008C7968" w:rsidRPr="00036A14">
        <w:t xml:space="preserve">that the programme at the partner is of a suitable level to satisfy the entry requirements for specified </w:t>
      </w:r>
      <w:r w:rsidR="00A050E2">
        <w:t>Uo</w:t>
      </w:r>
      <w:r w:rsidR="00036A14" w:rsidRPr="00036A14">
        <w:t xml:space="preserve">L </w:t>
      </w:r>
      <w:r w:rsidR="008C7968" w:rsidRPr="00036A14">
        <w:t>programmes</w:t>
      </w:r>
      <w:r w:rsidRPr="00036A14">
        <w:t xml:space="preserve">. </w:t>
      </w:r>
      <w:r w:rsidR="00A050E2">
        <w:t>Students coming to Uo</w:t>
      </w:r>
      <w:r w:rsidRPr="00106FEF">
        <w:t>L from institutions with progression accords will still be required to apply and go through the standard U</w:t>
      </w:r>
      <w:r w:rsidR="00A050E2">
        <w:t>o</w:t>
      </w:r>
      <w:r w:rsidRPr="00106FEF">
        <w:t>L admissions pr</w:t>
      </w:r>
      <w:r w:rsidR="00E4715E">
        <w:t>ocedures</w:t>
      </w:r>
      <w:r w:rsidRPr="00106FEF">
        <w:t xml:space="preserve"> for all students. </w:t>
      </w:r>
    </w:p>
    <w:p w14:paraId="0DF94CD5" w14:textId="296CB007" w:rsidR="00AC157C" w:rsidRPr="00143D78" w:rsidRDefault="00AC090E" w:rsidP="006D6AFE">
      <w:r w:rsidRPr="00143D78">
        <w:t>Post graduate progression accords are sometimes referred to as Dual Masters.</w:t>
      </w:r>
      <w:r w:rsidR="00C2158F" w:rsidRPr="00143D78">
        <w:t xml:space="preserve"> This refers to students who complete a </w:t>
      </w:r>
      <w:r w:rsidR="005322EC" w:rsidRPr="00143D78">
        <w:t>master’s</w:t>
      </w:r>
      <w:r w:rsidR="00C2158F" w:rsidRPr="00143D78">
        <w:t xml:space="preserve"> degree at another institution and then come to U</w:t>
      </w:r>
      <w:r w:rsidR="00A050E2">
        <w:t>o</w:t>
      </w:r>
      <w:r w:rsidR="00C2158F" w:rsidRPr="00143D78">
        <w:t xml:space="preserve">L to complete another </w:t>
      </w:r>
      <w:r w:rsidR="005322EC" w:rsidRPr="00143D78">
        <w:t>master’s</w:t>
      </w:r>
      <w:r w:rsidR="00C2158F" w:rsidRPr="00143D78">
        <w:t xml:space="preserve"> degree at the same level. </w:t>
      </w:r>
      <w:r w:rsidR="00AC157C" w:rsidRPr="00143D78">
        <w:t xml:space="preserve">Despite both masters’ degrees being the same level, this comes under QAA categorisation as a progression accord model of collaboration, as the dual masters does not fit with the QAA definition of dual. </w:t>
      </w:r>
    </w:p>
    <w:p w14:paraId="42D111F8" w14:textId="77777777" w:rsidR="00FD6C8A" w:rsidRPr="00036A14" w:rsidRDefault="000E6673" w:rsidP="006D6AFE">
      <w:r w:rsidRPr="00036A14">
        <w:t>Inaccurate description of the nature of the relationship and the resulting outcomes could potentially leave the University vulnerable to challenge under Consumer Rights Legislation.</w:t>
      </w:r>
    </w:p>
    <w:p w14:paraId="69AB393F" w14:textId="77777777" w:rsidR="00352DB9" w:rsidRPr="003B54F2" w:rsidRDefault="00352DB9" w:rsidP="003B54F2">
      <w:pPr>
        <w:pStyle w:val="ListParagraph"/>
        <w:numPr>
          <w:ilvl w:val="0"/>
          <w:numId w:val="7"/>
        </w:numPr>
        <w:spacing w:before="200"/>
        <w:ind w:left="567" w:hanging="567"/>
        <w:contextualSpacing w:val="0"/>
        <w:rPr>
          <w:b/>
        </w:rPr>
      </w:pPr>
      <w:r w:rsidRPr="003B54F2">
        <w:rPr>
          <w:b/>
        </w:rPr>
        <w:t>Identification of appropriate partners</w:t>
      </w:r>
      <w:r w:rsidR="00AF5D28" w:rsidRPr="003B54F2">
        <w:rPr>
          <w:b/>
        </w:rPr>
        <w:t xml:space="preserve"> </w:t>
      </w:r>
      <w:r w:rsidR="00FA3FBA">
        <w:rPr>
          <w:b/>
        </w:rPr>
        <w:t xml:space="preserve">for </w:t>
      </w:r>
      <w:r w:rsidR="00A95035">
        <w:rPr>
          <w:b/>
        </w:rPr>
        <w:t>progression accords</w:t>
      </w:r>
    </w:p>
    <w:p w14:paraId="68C02424" w14:textId="77777777" w:rsidR="00261B91" w:rsidRDefault="00AF5D28">
      <w:r>
        <w:t xml:space="preserve">The following factors should all be taken into account when evaluating potential </w:t>
      </w:r>
      <w:r w:rsidR="00A80813">
        <w:t>partners:</w:t>
      </w:r>
    </w:p>
    <w:p w14:paraId="2E375564" w14:textId="77777777" w:rsidR="00C749B5" w:rsidRPr="001456A3" w:rsidRDefault="00C749B5" w:rsidP="00050C4C">
      <w:pPr>
        <w:pStyle w:val="ListParagraph"/>
        <w:numPr>
          <w:ilvl w:val="0"/>
          <w:numId w:val="12"/>
        </w:numPr>
        <w:spacing w:line="240" w:lineRule="auto"/>
        <w:contextualSpacing w:val="0"/>
      </w:pPr>
      <w:r>
        <w:t>Alignment with the University Strategy and International Strategy</w:t>
      </w:r>
    </w:p>
    <w:p w14:paraId="1BD3AEC7" w14:textId="77777777" w:rsidR="006D6AFE" w:rsidRPr="001456A3" w:rsidRDefault="006D6AFE" w:rsidP="00050C4C">
      <w:pPr>
        <w:pStyle w:val="ListParagraph"/>
        <w:numPr>
          <w:ilvl w:val="0"/>
          <w:numId w:val="12"/>
        </w:numPr>
        <w:spacing w:line="240" w:lineRule="auto"/>
        <w:contextualSpacing w:val="0"/>
      </w:pPr>
      <w:r w:rsidRPr="001456A3">
        <w:t>The overall academic standing and reputation of the partner</w:t>
      </w:r>
    </w:p>
    <w:p w14:paraId="22E4CCC8" w14:textId="77777777" w:rsidR="006D6AFE" w:rsidRPr="001456A3" w:rsidRDefault="006D6AFE" w:rsidP="00050C4C">
      <w:pPr>
        <w:pStyle w:val="ListParagraph"/>
        <w:numPr>
          <w:ilvl w:val="0"/>
          <w:numId w:val="12"/>
        </w:numPr>
        <w:spacing w:line="240" w:lineRule="auto"/>
        <w:contextualSpacing w:val="0"/>
      </w:pPr>
      <w:r w:rsidRPr="001456A3">
        <w:t>Whether the partner is one with which the University can legally contract</w:t>
      </w:r>
    </w:p>
    <w:p w14:paraId="3E90C8E2" w14:textId="7858EA92" w:rsidR="006D6AFE" w:rsidRPr="001456A3" w:rsidRDefault="00C749B5" w:rsidP="00050C4C">
      <w:pPr>
        <w:pStyle w:val="ListParagraph"/>
        <w:numPr>
          <w:ilvl w:val="0"/>
          <w:numId w:val="12"/>
        </w:numPr>
        <w:spacing w:line="240" w:lineRule="auto"/>
        <w:contextualSpacing w:val="0"/>
      </w:pPr>
      <w:r>
        <w:lastRenderedPageBreak/>
        <w:t>The partner’s</w:t>
      </w:r>
      <w:r w:rsidR="006D6AFE" w:rsidRPr="001456A3">
        <w:t xml:space="preserve"> financial stability and its ability to provide appropriately qualified and experienced staff and other resources to </w:t>
      </w:r>
      <w:r w:rsidR="00A80813">
        <w:t xml:space="preserve">ensure students are ready to commence </w:t>
      </w:r>
      <w:r w:rsidR="00A050E2">
        <w:t>study at Uo</w:t>
      </w:r>
      <w:r w:rsidR="00A80813">
        <w:t>L</w:t>
      </w:r>
    </w:p>
    <w:p w14:paraId="537750BB" w14:textId="77777777" w:rsidR="006D6AFE" w:rsidRPr="001456A3" w:rsidRDefault="00C749B5" w:rsidP="00050C4C">
      <w:pPr>
        <w:pStyle w:val="ListParagraph"/>
        <w:numPr>
          <w:ilvl w:val="0"/>
          <w:numId w:val="12"/>
        </w:numPr>
        <w:spacing w:line="240" w:lineRule="auto"/>
        <w:contextualSpacing w:val="0"/>
      </w:pPr>
      <w:r>
        <w:t>The robustness of the partner’s</w:t>
      </w:r>
      <w:r w:rsidR="006D6AFE" w:rsidRPr="001456A3">
        <w:t xml:space="preserve"> quality assurance and enhancement processes </w:t>
      </w:r>
    </w:p>
    <w:p w14:paraId="2360EC7A" w14:textId="103819D7" w:rsidR="006D6AFE" w:rsidRPr="001456A3" w:rsidRDefault="006D6AFE" w:rsidP="00050C4C">
      <w:pPr>
        <w:pStyle w:val="ListParagraph"/>
        <w:numPr>
          <w:ilvl w:val="0"/>
          <w:numId w:val="12"/>
        </w:numPr>
        <w:spacing w:line="240" w:lineRule="auto"/>
        <w:contextualSpacing w:val="0"/>
      </w:pPr>
      <w:r w:rsidRPr="001456A3">
        <w:t xml:space="preserve">Whether </w:t>
      </w:r>
      <w:r w:rsidR="00A95035">
        <w:t>the partner</w:t>
      </w:r>
      <w:r w:rsidRPr="001456A3">
        <w:t xml:space="preserve"> has experience of delivering programmes at the </w:t>
      </w:r>
      <w:r w:rsidR="000F1882">
        <w:t>relevant</w:t>
      </w:r>
      <w:r w:rsidRPr="001456A3">
        <w:t xml:space="preserve"> level or can demonstrate potential to do so</w:t>
      </w:r>
    </w:p>
    <w:p w14:paraId="585CD64A" w14:textId="77777777" w:rsidR="006D6AFE" w:rsidRPr="001456A3" w:rsidRDefault="006D6AFE" w:rsidP="00050C4C">
      <w:pPr>
        <w:pStyle w:val="ListParagraph"/>
        <w:numPr>
          <w:ilvl w:val="0"/>
          <w:numId w:val="12"/>
        </w:numPr>
        <w:spacing w:line="240" w:lineRule="auto"/>
        <w:contextualSpacing w:val="0"/>
      </w:pPr>
      <w:r w:rsidRPr="001456A3">
        <w:t>Whether the partner is able to demonstrate a knowledge, understanding and commitment to the requirement of the UK Quality Code for Higher Education</w:t>
      </w:r>
    </w:p>
    <w:p w14:paraId="7C95CA24" w14:textId="77777777" w:rsidR="006D6AFE" w:rsidRPr="001456A3" w:rsidRDefault="006D6AFE" w:rsidP="00050C4C">
      <w:pPr>
        <w:pStyle w:val="ListParagraph"/>
        <w:numPr>
          <w:ilvl w:val="0"/>
          <w:numId w:val="12"/>
        </w:numPr>
        <w:spacing w:line="240" w:lineRule="auto"/>
        <w:contextualSpacing w:val="0"/>
      </w:pPr>
      <w:r w:rsidRPr="001456A3">
        <w:t>Whether the partner has an appropriate infrastructure to support students</w:t>
      </w:r>
    </w:p>
    <w:p w14:paraId="4B0BB51C" w14:textId="77777777" w:rsidR="006D6AFE" w:rsidRPr="001456A3" w:rsidRDefault="006D6AFE" w:rsidP="006D6AFE">
      <w:r w:rsidRPr="001456A3">
        <w:t>In addition where proposed</w:t>
      </w:r>
      <w:r>
        <w:t xml:space="preserve"> partners are located overseas:</w:t>
      </w:r>
    </w:p>
    <w:p w14:paraId="1B2FD76E" w14:textId="77777777" w:rsidR="006D6AFE" w:rsidRPr="001456A3" w:rsidRDefault="006D6AFE" w:rsidP="00050C4C">
      <w:pPr>
        <w:pStyle w:val="ListParagraph"/>
        <w:numPr>
          <w:ilvl w:val="0"/>
          <w:numId w:val="13"/>
        </w:numPr>
        <w:spacing w:line="240" w:lineRule="auto"/>
        <w:contextualSpacing w:val="0"/>
      </w:pPr>
      <w:r w:rsidRPr="001456A3">
        <w:t xml:space="preserve">That the prospective partner has an understanding of current practices in UK </w:t>
      </w:r>
      <w:r w:rsidR="00A80813">
        <w:t>HE</w:t>
      </w:r>
    </w:p>
    <w:p w14:paraId="15684BCA" w14:textId="77777777" w:rsidR="006D6AFE" w:rsidRPr="001456A3" w:rsidRDefault="006D6AFE" w:rsidP="00050C4C">
      <w:pPr>
        <w:pStyle w:val="ListParagraph"/>
        <w:numPr>
          <w:ilvl w:val="0"/>
          <w:numId w:val="13"/>
        </w:numPr>
        <w:spacing w:line="240" w:lineRule="auto"/>
        <w:contextualSpacing w:val="0"/>
      </w:pPr>
      <w:r w:rsidRPr="001456A3">
        <w:t>That the prospective partner can address differences in expectations and cultures between higher education systems to ensure that the requirements of the arrangement can be fulfilled</w:t>
      </w:r>
    </w:p>
    <w:p w14:paraId="5D303A08" w14:textId="5DF5C50B" w:rsidR="000E37C1" w:rsidRDefault="006D6AFE" w:rsidP="00050C4C">
      <w:pPr>
        <w:pStyle w:val="ListParagraph"/>
        <w:numPr>
          <w:ilvl w:val="0"/>
          <w:numId w:val="13"/>
        </w:numPr>
      </w:pPr>
      <w:r w:rsidRPr="001456A3">
        <w:t xml:space="preserve">That </w:t>
      </w:r>
      <w:r w:rsidR="00FA3FBA">
        <w:t xml:space="preserve">students </w:t>
      </w:r>
      <w:r w:rsidR="00C749B5">
        <w:t>will either be taught in English or will have the opportunity to meet the University’s English Language Entry require</w:t>
      </w:r>
      <w:r w:rsidR="00A050E2">
        <w:t>ments ahead of progression to Uo</w:t>
      </w:r>
      <w:r w:rsidR="00C749B5">
        <w:t>L.</w:t>
      </w:r>
      <w:r w:rsidR="000E37C1" w:rsidRPr="000E37C1">
        <w:t xml:space="preserve"> </w:t>
      </w:r>
    </w:p>
    <w:p w14:paraId="1E2F20D8" w14:textId="77777777" w:rsidR="000E37C1" w:rsidRDefault="000E37C1" w:rsidP="000E37C1">
      <w:r>
        <w:t>The College International Directors are able to provide detailed contextual advice regarding where individual proposals may or may not align with College or institutional strategic priorities.</w:t>
      </w:r>
    </w:p>
    <w:p w14:paraId="110BD371" w14:textId="2A6807E8" w:rsidR="000E37C1" w:rsidRDefault="000E37C1" w:rsidP="000E37C1">
      <w:r w:rsidRPr="00143D78">
        <w:t xml:space="preserve">The </w:t>
      </w:r>
      <w:r w:rsidR="00143D78" w:rsidRPr="00143D78">
        <w:t>Future Students</w:t>
      </w:r>
      <w:r w:rsidRPr="00143D78">
        <w:t xml:space="preserve"> Office is</w:t>
      </w:r>
      <w:r>
        <w:t xml:space="preserve"> able to provide expert advice on the University’s International Strategy, the University’s existing network of partnerships, the educational context of target countries and the profile of potential partner institutions.</w:t>
      </w:r>
    </w:p>
    <w:p w14:paraId="0DBB48C8" w14:textId="744F27B2" w:rsidR="006D6AFE" w:rsidRPr="001456A3" w:rsidRDefault="000E37C1" w:rsidP="000E37C1">
      <w:r>
        <w:t xml:space="preserve">The Quality Office manages the approval process for new collaborative arrangements, and </w:t>
      </w:r>
      <w:r w:rsidR="00F3647D">
        <w:t xml:space="preserve">advises </w:t>
      </w:r>
      <w:r>
        <w:t xml:space="preserve">on the process, timescale and documentation required for approval of a new </w:t>
      </w:r>
      <w:r w:rsidR="0000114F">
        <w:t>partnership</w:t>
      </w:r>
      <w:r>
        <w:t>.</w:t>
      </w:r>
    </w:p>
    <w:p w14:paraId="64E3D302" w14:textId="77777777" w:rsidR="00352DB9" w:rsidRPr="003B54F2" w:rsidRDefault="00352DB9" w:rsidP="003B54F2">
      <w:pPr>
        <w:pStyle w:val="ListParagraph"/>
        <w:numPr>
          <w:ilvl w:val="0"/>
          <w:numId w:val="7"/>
        </w:numPr>
        <w:ind w:left="567" w:hanging="567"/>
        <w:rPr>
          <w:b/>
        </w:rPr>
      </w:pPr>
      <w:r w:rsidRPr="003B54F2">
        <w:rPr>
          <w:b/>
        </w:rPr>
        <w:t>Approval</w:t>
      </w:r>
      <w:r w:rsidR="00676A8B" w:rsidRPr="003B54F2">
        <w:rPr>
          <w:b/>
        </w:rPr>
        <w:t xml:space="preserve"> Process</w:t>
      </w:r>
      <w:r w:rsidRPr="003B54F2">
        <w:rPr>
          <w:b/>
        </w:rPr>
        <w:t xml:space="preserve"> Summary</w:t>
      </w:r>
    </w:p>
    <w:p w14:paraId="1322CFF7" w14:textId="77777777" w:rsidR="00352DB9" w:rsidRDefault="000F3339">
      <w:r>
        <w:t xml:space="preserve">There is a three stage process for the approval of any collaborative arrangement. The specific steps and approving bodies for new </w:t>
      </w:r>
      <w:r w:rsidR="00DD005E">
        <w:t>Progression Accords</w:t>
      </w:r>
      <w:r>
        <w:t xml:space="preserve"> are </w:t>
      </w:r>
      <w:r w:rsidR="00382BB1">
        <w:t>set out below.</w:t>
      </w:r>
    </w:p>
    <w:p w14:paraId="39910136" w14:textId="77777777" w:rsidR="00B545E5" w:rsidRDefault="005A1748">
      <w:r>
        <w:t>As noted above,</w:t>
      </w:r>
      <w:r w:rsidR="00382BB1">
        <w:t xml:space="preserve"> no new progression opportunity can be advertised to students e</w:t>
      </w:r>
      <w:r w:rsidR="00B545E5">
        <w:t>ither by the University</w:t>
      </w:r>
      <w:r w:rsidR="00382BB1">
        <w:t xml:space="preserve"> or by any partner on behalf of the University, until the approval process is completed in full.  Sufficient time should therefore be allowed in the development process to complete approval and market the programme to prospective students.</w:t>
      </w:r>
    </w:p>
    <w:p w14:paraId="0AE83D3A" w14:textId="77777777" w:rsidR="00382BB1" w:rsidRPr="00E55787" w:rsidRDefault="00B545E5">
      <w:pPr>
        <w:rPr>
          <w:b/>
        </w:rPr>
      </w:pPr>
      <w:r>
        <w:br w:type="page"/>
      </w:r>
      <w:r w:rsidR="00E55787" w:rsidRPr="00E55787">
        <w:rPr>
          <w:b/>
        </w:rPr>
        <w:lastRenderedPageBreak/>
        <w:t>5.1</w:t>
      </w:r>
      <w:r w:rsidR="00E55787" w:rsidRPr="00E55787">
        <w:rPr>
          <w:b/>
        </w:rPr>
        <w:tab/>
      </w:r>
      <w:r w:rsidRPr="00E55787">
        <w:rPr>
          <w:b/>
        </w:rPr>
        <w:t xml:space="preserve">Approval Routes for </w:t>
      </w:r>
      <w:r w:rsidR="00DD005E">
        <w:rPr>
          <w:b/>
        </w:rPr>
        <w:t>Progression Accords</w:t>
      </w:r>
      <w:r w:rsidRPr="00E55787">
        <w:rPr>
          <w:b/>
        </w:rPr>
        <w:t>:</w:t>
      </w:r>
    </w:p>
    <w:tbl>
      <w:tblPr>
        <w:tblStyle w:val="TableGrid"/>
        <w:tblW w:w="9498" w:type="dxa"/>
        <w:tblInd w:w="-176" w:type="dxa"/>
        <w:tblLook w:val="04A0" w:firstRow="1" w:lastRow="0" w:firstColumn="1" w:lastColumn="0" w:noHBand="0" w:noVBand="1"/>
        <w:tblCaption w:val="Approval routes for progression accords"/>
      </w:tblPr>
      <w:tblGrid>
        <w:gridCol w:w="1702"/>
        <w:gridCol w:w="2636"/>
        <w:gridCol w:w="1758"/>
        <w:gridCol w:w="1701"/>
        <w:gridCol w:w="1701"/>
      </w:tblGrid>
      <w:tr w:rsidR="00382BB1" w:rsidRPr="000F3339" w14:paraId="66661E25" w14:textId="77777777" w:rsidTr="00931F98">
        <w:trPr>
          <w:tblHeader/>
        </w:trPr>
        <w:tc>
          <w:tcPr>
            <w:tcW w:w="1702" w:type="dxa"/>
          </w:tcPr>
          <w:p w14:paraId="0A818DED" w14:textId="77777777" w:rsidR="00382BB1" w:rsidRPr="000F3339" w:rsidRDefault="00382BB1" w:rsidP="000F3339">
            <w:pPr>
              <w:rPr>
                <w:rFonts w:asciiTheme="minorHAnsi" w:hAnsiTheme="minorHAnsi"/>
                <w:b/>
              </w:rPr>
            </w:pPr>
            <w:r w:rsidRPr="000F3339">
              <w:rPr>
                <w:rFonts w:asciiTheme="minorHAnsi" w:hAnsiTheme="minorHAnsi"/>
                <w:b/>
              </w:rPr>
              <w:t>Approval Stage</w:t>
            </w:r>
          </w:p>
        </w:tc>
        <w:tc>
          <w:tcPr>
            <w:tcW w:w="2636" w:type="dxa"/>
          </w:tcPr>
          <w:p w14:paraId="272E64E3" w14:textId="77777777" w:rsidR="00382BB1" w:rsidRPr="000F3339" w:rsidRDefault="00382BB1">
            <w:pPr>
              <w:rPr>
                <w:rFonts w:asciiTheme="minorHAnsi" w:hAnsiTheme="minorHAnsi"/>
                <w:b/>
              </w:rPr>
            </w:pPr>
            <w:r w:rsidRPr="000F3339">
              <w:rPr>
                <w:rFonts w:asciiTheme="minorHAnsi" w:hAnsiTheme="minorHAnsi"/>
                <w:b/>
              </w:rPr>
              <w:t>Documentation Required</w:t>
            </w:r>
          </w:p>
        </w:tc>
        <w:tc>
          <w:tcPr>
            <w:tcW w:w="1758" w:type="dxa"/>
          </w:tcPr>
          <w:p w14:paraId="39E11D40" w14:textId="77777777" w:rsidR="00382BB1" w:rsidRPr="000F3339" w:rsidRDefault="00382BB1">
            <w:pPr>
              <w:rPr>
                <w:rFonts w:asciiTheme="minorHAnsi" w:hAnsiTheme="minorHAnsi"/>
                <w:b/>
              </w:rPr>
            </w:pPr>
            <w:r>
              <w:rPr>
                <w:rFonts w:asciiTheme="minorHAnsi" w:hAnsiTheme="minorHAnsi"/>
                <w:b/>
              </w:rPr>
              <w:t xml:space="preserve">Normal </w:t>
            </w:r>
            <w:r w:rsidRPr="000F3339">
              <w:rPr>
                <w:rFonts w:asciiTheme="minorHAnsi" w:hAnsiTheme="minorHAnsi"/>
                <w:b/>
              </w:rPr>
              <w:t>timescale</w:t>
            </w:r>
          </w:p>
        </w:tc>
        <w:tc>
          <w:tcPr>
            <w:tcW w:w="1701" w:type="dxa"/>
          </w:tcPr>
          <w:p w14:paraId="0C2BF05A" w14:textId="77777777" w:rsidR="00382BB1" w:rsidRPr="00382BB1" w:rsidRDefault="00382BB1">
            <w:pPr>
              <w:rPr>
                <w:rFonts w:asciiTheme="minorHAnsi" w:hAnsiTheme="minorHAnsi"/>
                <w:b/>
              </w:rPr>
            </w:pPr>
            <w:r w:rsidRPr="00382BB1">
              <w:rPr>
                <w:rFonts w:asciiTheme="minorHAnsi" w:hAnsiTheme="minorHAnsi"/>
                <w:b/>
              </w:rPr>
              <w:t>Minimum timescale</w:t>
            </w:r>
          </w:p>
        </w:tc>
        <w:tc>
          <w:tcPr>
            <w:tcW w:w="1701" w:type="dxa"/>
          </w:tcPr>
          <w:p w14:paraId="0CB066D8" w14:textId="77777777" w:rsidR="00382BB1" w:rsidRPr="000F3339" w:rsidRDefault="00382BB1">
            <w:pPr>
              <w:rPr>
                <w:rFonts w:asciiTheme="minorHAnsi" w:hAnsiTheme="minorHAnsi"/>
                <w:b/>
              </w:rPr>
            </w:pPr>
            <w:r w:rsidRPr="000F3339">
              <w:rPr>
                <w:rFonts w:asciiTheme="minorHAnsi" w:hAnsiTheme="minorHAnsi"/>
                <w:b/>
              </w:rPr>
              <w:t>Approving Body</w:t>
            </w:r>
          </w:p>
        </w:tc>
      </w:tr>
      <w:tr w:rsidR="00382BB1" w:rsidRPr="000F3339" w14:paraId="0FD51361" w14:textId="77777777" w:rsidTr="002E3DCB">
        <w:tc>
          <w:tcPr>
            <w:tcW w:w="1702" w:type="dxa"/>
          </w:tcPr>
          <w:p w14:paraId="769F5BB0" w14:textId="77777777" w:rsidR="00382BB1" w:rsidRPr="000E37C1" w:rsidRDefault="00382BB1" w:rsidP="000F3339">
            <w:pPr>
              <w:pStyle w:val="ListParagraph"/>
              <w:numPr>
                <w:ilvl w:val="0"/>
                <w:numId w:val="1"/>
              </w:numPr>
              <w:ind w:left="426" w:hanging="426"/>
              <w:rPr>
                <w:rFonts w:asciiTheme="minorHAnsi" w:hAnsiTheme="minorHAnsi"/>
                <w:sz w:val="20"/>
              </w:rPr>
            </w:pPr>
            <w:r w:rsidRPr="000E37C1">
              <w:rPr>
                <w:rFonts w:asciiTheme="minorHAnsi" w:hAnsiTheme="minorHAnsi"/>
                <w:sz w:val="20"/>
              </w:rPr>
              <w:t>Risk Assessment</w:t>
            </w:r>
            <w:r w:rsidR="00E55787">
              <w:rPr>
                <w:rFonts w:asciiTheme="minorHAnsi" w:hAnsiTheme="minorHAnsi"/>
                <w:sz w:val="20"/>
              </w:rPr>
              <w:t>*</w:t>
            </w:r>
          </w:p>
        </w:tc>
        <w:tc>
          <w:tcPr>
            <w:tcW w:w="2636" w:type="dxa"/>
          </w:tcPr>
          <w:p w14:paraId="5A8D5E81" w14:textId="77777777" w:rsidR="00382BB1" w:rsidRPr="000E37C1" w:rsidRDefault="00382BB1">
            <w:pPr>
              <w:rPr>
                <w:rFonts w:asciiTheme="minorHAnsi" w:hAnsiTheme="minorHAnsi"/>
                <w:sz w:val="20"/>
              </w:rPr>
            </w:pPr>
            <w:r w:rsidRPr="000E37C1">
              <w:rPr>
                <w:rFonts w:asciiTheme="minorHAnsi" w:hAnsiTheme="minorHAnsi"/>
                <w:sz w:val="20"/>
              </w:rPr>
              <w:t>Complete Risk Assessment Template</w:t>
            </w:r>
          </w:p>
        </w:tc>
        <w:tc>
          <w:tcPr>
            <w:tcW w:w="1758" w:type="dxa"/>
          </w:tcPr>
          <w:p w14:paraId="7C6F6688" w14:textId="2394747C" w:rsidR="00382BB1" w:rsidRPr="000E37C1" w:rsidRDefault="00382BB1" w:rsidP="00A050E2">
            <w:pPr>
              <w:rPr>
                <w:rFonts w:asciiTheme="minorHAnsi" w:hAnsiTheme="minorHAnsi"/>
                <w:sz w:val="20"/>
              </w:rPr>
            </w:pPr>
            <w:r w:rsidRPr="000E37C1">
              <w:rPr>
                <w:rFonts w:asciiTheme="minorHAnsi" w:hAnsiTheme="minorHAnsi"/>
                <w:sz w:val="20"/>
              </w:rPr>
              <w:t>18 months before first intake to U</w:t>
            </w:r>
            <w:r w:rsidR="00A050E2">
              <w:rPr>
                <w:rFonts w:asciiTheme="minorHAnsi" w:hAnsiTheme="minorHAnsi"/>
                <w:sz w:val="20"/>
              </w:rPr>
              <w:t>o</w:t>
            </w:r>
            <w:r w:rsidRPr="000E37C1">
              <w:rPr>
                <w:rFonts w:asciiTheme="minorHAnsi" w:hAnsiTheme="minorHAnsi"/>
                <w:sz w:val="20"/>
              </w:rPr>
              <w:t>L from partner programme</w:t>
            </w:r>
          </w:p>
        </w:tc>
        <w:tc>
          <w:tcPr>
            <w:tcW w:w="1701" w:type="dxa"/>
          </w:tcPr>
          <w:p w14:paraId="58BD7048" w14:textId="4171DC0B" w:rsidR="00382BB1" w:rsidRPr="000E37C1" w:rsidRDefault="00382BB1" w:rsidP="00A050E2">
            <w:pPr>
              <w:rPr>
                <w:rFonts w:asciiTheme="minorHAnsi" w:hAnsiTheme="minorHAnsi"/>
                <w:sz w:val="20"/>
              </w:rPr>
            </w:pPr>
            <w:r w:rsidRPr="000E37C1">
              <w:rPr>
                <w:rFonts w:asciiTheme="minorHAnsi" w:hAnsiTheme="minorHAnsi"/>
                <w:sz w:val="20"/>
              </w:rPr>
              <w:t>12 months before first intake to U</w:t>
            </w:r>
            <w:r w:rsidR="00A050E2">
              <w:rPr>
                <w:rFonts w:asciiTheme="minorHAnsi" w:hAnsiTheme="minorHAnsi"/>
                <w:sz w:val="20"/>
              </w:rPr>
              <w:t>o</w:t>
            </w:r>
            <w:r w:rsidRPr="000E37C1">
              <w:rPr>
                <w:rFonts w:asciiTheme="minorHAnsi" w:hAnsiTheme="minorHAnsi"/>
                <w:sz w:val="20"/>
              </w:rPr>
              <w:t>L from partner programme</w:t>
            </w:r>
          </w:p>
        </w:tc>
        <w:tc>
          <w:tcPr>
            <w:tcW w:w="1701" w:type="dxa"/>
          </w:tcPr>
          <w:p w14:paraId="7689642D" w14:textId="77777777" w:rsidR="00382BB1" w:rsidRPr="000E37C1" w:rsidRDefault="00382BB1">
            <w:pPr>
              <w:rPr>
                <w:rFonts w:asciiTheme="minorHAnsi" w:hAnsiTheme="minorHAnsi"/>
                <w:sz w:val="20"/>
              </w:rPr>
            </w:pPr>
            <w:r w:rsidRPr="000E37C1">
              <w:rPr>
                <w:rFonts w:asciiTheme="minorHAnsi" w:hAnsiTheme="minorHAnsi"/>
                <w:sz w:val="20"/>
              </w:rPr>
              <w:t>Collaborative Partnerships Management Group</w:t>
            </w:r>
          </w:p>
        </w:tc>
      </w:tr>
      <w:tr w:rsidR="00382BB1" w:rsidRPr="000F3339" w14:paraId="373EE6F0" w14:textId="77777777" w:rsidTr="002E3DCB">
        <w:tc>
          <w:tcPr>
            <w:tcW w:w="1702" w:type="dxa"/>
          </w:tcPr>
          <w:p w14:paraId="7C551B9E" w14:textId="77777777" w:rsidR="00382BB1" w:rsidRPr="000E37C1" w:rsidRDefault="00382BB1" w:rsidP="000F3339">
            <w:pPr>
              <w:pStyle w:val="ListParagraph"/>
              <w:numPr>
                <w:ilvl w:val="0"/>
                <w:numId w:val="1"/>
              </w:numPr>
              <w:ind w:left="426" w:hanging="426"/>
              <w:rPr>
                <w:rFonts w:asciiTheme="minorHAnsi" w:hAnsiTheme="minorHAnsi"/>
                <w:sz w:val="20"/>
              </w:rPr>
            </w:pPr>
            <w:r w:rsidRPr="000E37C1">
              <w:rPr>
                <w:rFonts w:asciiTheme="minorHAnsi" w:hAnsiTheme="minorHAnsi"/>
                <w:sz w:val="20"/>
              </w:rPr>
              <w:t>Business Case</w:t>
            </w:r>
            <w:r w:rsidR="00E55787">
              <w:rPr>
                <w:rFonts w:asciiTheme="minorHAnsi" w:hAnsiTheme="minorHAnsi"/>
                <w:sz w:val="20"/>
              </w:rPr>
              <w:t>*</w:t>
            </w:r>
          </w:p>
        </w:tc>
        <w:tc>
          <w:tcPr>
            <w:tcW w:w="2636" w:type="dxa"/>
          </w:tcPr>
          <w:p w14:paraId="6811831E" w14:textId="77777777" w:rsidR="00382BB1" w:rsidRPr="000E37C1" w:rsidRDefault="00382BB1">
            <w:pPr>
              <w:rPr>
                <w:rFonts w:asciiTheme="minorHAnsi" w:hAnsiTheme="minorHAnsi"/>
                <w:sz w:val="20"/>
              </w:rPr>
            </w:pPr>
            <w:r w:rsidRPr="000E37C1">
              <w:rPr>
                <w:rFonts w:asciiTheme="minorHAnsi" w:hAnsiTheme="minorHAnsi"/>
                <w:sz w:val="20"/>
              </w:rPr>
              <w:t>Business case form</w:t>
            </w:r>
          </w:p>
        </w:tc>
        <w:tc>
          <w:tcPr>
            <w:tcW w:w="1758" w:type="dxa"/>
          </w:tcPr>
          <w:p w14:paraId="02E00685" w14:textId="7C701261" w:rsidR="00382BB1" w:rsidRPr="000E37C1" w:rsidRDefault="00382BB1" w:rsidP="00A050E2">
            <w:pPr>
              <w:rPr>
                <w:rFonts w:asciiTheme="minorHAnsi" w:hAnsiTheme="minorHAnsi"/>
                <w:sz w:val="20"/>
              </w:rPr>
            </w:pPr>
            <w:r w:rsidRPr="000E37C1">
              <w:rPr>
                <w:rFonts w:asciiTheme="minorHAnsi" w:hAnsiTheme="minorHAnsi"/>
                <w:sz w:val="20"/>
              </w:rPr>
              <w:t>15 months before first intake to U</w:t>
            </w:r>
            <w:r w:rsidR="00A050E2">
              <w:rPr>
                <w:rFonts w:asciiTheme="minorHAnsi" w:hAnsiTheme="minorHAnsi"/>
                <w:sz w:val="20"/>
              </w:rPr>
              <w:t>o</w:t>
            </w:r>
            <w:r w:rsidRPr="000E37C1">
              <w:rPr>
                <w:rFonts w:asciiTheme="minorHAnsi" w:hAnsiTheme="minorHAnsi"/>
                <w:sz w:val="20"/>
              </w:rPr>
              <w:t>L from partner programme</w:t>
            </w:r>
          </w:p>
        </w:tc>
        <w:tc>
          <w:tcPr>
            <w:tcW w:w="1701" w:type="dxa"/>
          </w:tcPr>
          <w:p w14:paraId="6766D004" w14:textId="2F7B0130" w:rsidR="00382BB1" w:rsidRPr="000E37C1" w:rsidRDefault="00382BB1" w:rsidP="00A050E2">
            <w:pPr>
              <w:rPr>
                <w:rFonts w:asciiTheme="minorHAnsi" w:hAnsiTheme="minorHAnsi"/>
                <w:sz w:val="20"/>
              </w:rPr>
            </w:pPr>
            <w:r w:rsidRPr="000E37C1">
              <w:rPr>
                <w:rFonts w:asciiTheme="minorHAnsi" w:hAnsiTheme="minorHAnsi"/>
                <w:sz w:val="20"/>
              </w:rPr>
              <w:t>9 months before first intake to U</w:t>
            </w:r>
            <w:r w:rsidR="00A050E2">
              <w:rPr>
                <w:rFonts w:asciiTheme="minorHAnsi" w:hAnsiTheme="minorHAnsi"/>
                <w:sz w:val="20"/>
              </w:rPr>
              <w:t>o</w:t>
            </w:r>
            <w:r w:rsidRPr="000E37C1">
              <w:rPr>
                <w:rFonts w:asciiTheme="minorHAnsi" w:hAnsiTheme="minorHAnsi"/>
                <w:sz w:val="20"/>
              </w:rPr>
              <w:t>L from partner programme</w:t>
            </w:r>
          </w:p>
        </w:tc>
        <w:tc>
          <w:tcPr>
            <w:tcW w:w="1701" w:type="dxa"/>
          </w:tcPr>
          <w:p w14:paraId="6E471008" w14:textId="77777777" w:rsidR="00382BB1" w:rsidRPr="000E37C1" w:rsidRDefault="00382BB1">
            <w:pPr>
              <w:rPr>
                <w:rFonts w:asciiTheme="minorHAnsi" w:hAnsiTheme="minorHAnsi"/>
                <w:sz w:val="20"/>
              </w:rPr>
            </w:pPr>
            <w:r w:rsidRPr="000E37C1">
              <w:rPr>
                <w:rFonts w:asciiTheme="minorHAnsi" w:hAnsiTheme="minorHAnsi"/>
                <w:sz w:val="20"/>
              </w:rPr>
              <w:t>College Business Group</w:t>
            </w:r>
          </w:p>
        </w:tc>
      </w:tr>
      <w:tr w:rsidR="00382BB1" w:rsidRPr="000F3339" w14:paraId="38FD2272" w14:textId="77777777" w:rsidTr="002E3DCB">
        <w:tc>
          <w:tcPr>
            <w:tcW w:w="1702" w:type="dxa"/>
          </w:tcPr>
          <w:p w14:paraId="032E4B8D" w14:textId="77777777" w:rsidR="00382BB1" w:rsidRPr="000E37C1" w:rsidRDefault="00382BB1" w:rsidP="000F3339">
            <w:pPr>
              <w:pStyle w:val="ListParagraph"/>
              <w:numPr>
                <w:ilvl w:val="0"/>
                <w:numId w:val="1"/>
              </w:numPr>
              <w:ind w:left="426" w:hanging="426"/>
              <w:rPr>
                <w:rFonts w:asciiTheme="minorHAnsi" w:hAnsiTheme="minorHAnsi"/>
                <w:sz w:val="20"/>
              </w:rPr>
            </w:pPr>
            <w:r w:rsidRPr="000E37C1">
              <w:rPr>
                <w:rFonts w:asciiTheme="minorHAnsi" w:hAnsiTheme="minorHAnsi"/>
                <w:sz w:val="20"/>
              </w:rPr>
              <w:t>Academic Case</w:t>
            </w:r>
          </w:p>
        </w:tc>
        <w:tc>
          <w:tcPr>
            <w:tcW w:w="2636" w:type="dxa"/>
          </w:tcPr>
          <w:p w14:paraId="221502D7" w14:textId="77777777" w:rsidR="00382BB1" w:rsidRPr="006C5AF6" w:rsidRDefault="00382BB1" w:rsidP="000E37C1">
            <w:pPr>
              <w:spacing w:after="80"/>
              <w:rPr>
                <w:rFonts w:asciiTheme="minorHAnsi" w:hAnsiTheme="minorHAnsi"/>
                <w:sz w:val="20"/>
              </w:rPr>
            </w:pPr>
            <w:r w:rsidRPr="006C5AF6">
              <w:rPr>
                <w:rFonts w:asciiTheme="minorHAnsi" w:hAnsiTheme="minorHAnsi"/>
                <w:sz w:val="20"/>
              </w:rPr>
              <w:t>Documentation submitted in stages 1 and 2</w:t>
            </w:r>
          </w:p>
          <w:p w14:paraId="1B1AC8CD" w14:textId="77777777" w:rsidR="00382BB1" w:rsidRPr="006C5AF6" w:rsidRDefault="00382BB1" w:rsidP="000E37C1">
            <w:pPr>
              <w:spacing w:after="80"/>
              <w:rPr>
                <w:rFonts w:asciiTheme="minorHAnsi" w:hAnsiTheme="minorHAnsi"/>
                <w:sz w:val="20"/>
              </w:rPr>
            </w:pPr>
            <w:r w:rsidRPr="006C5AF6">
              <w:rPr>
                <w:rFonts w:asciiTheme="minorHAnsi" w:hAnsiTheme="minorHAnsi"/>
                <w:sz w:val="20"/>
              </w:rPr>
              <w:t>Summary of Proposal</w:t>
            </w:r>
          </w:p>
          <w:p w14:paraId="6D963105" w14:textId="77777777" w:rsidR="00382BB1" w:rsidRPr="006C5AF6" w:rsidRDefault="00382BB1" w:rsidP="000E37C1">
            <w:pPr>
              <w:spacing w:after="80"/>
              <w:rPr>
                <w:rFonts w:asciiTheme="minorHAnsi" w:hAnsiTheme="minorHAnsi"/>
                <w:sz w:val="20"/>
              </w:rPr>
            </w:pPr>
            <w:r w:rsidRPr="006C5AF6">
              <w:rPr>
                <w:rFonts w:asciiTheme="minorHAnsi" w:hAnsiTheme="minorHAnsi"/>
                <w:sz w:val="20"/>
              </w:rPr>
              <w:t>Curriculum and ac</w:t>
            </w:r>
            <w:r w:rsidR="000E37C1" w:rsidRPr="006C5AF6">
              <w:rPr>
                <w:rFonts w:asciiTheme="minorHAnsi" w:hAnsiTheme="minorHAnsi"/>
                <w:sz w:val="20"/>
              </w:rPr>
              <w:t>hievement mapping documentation</w:t>
            </w:r>
          </w:p>
          <w:p w14:paraId="35E370C6" w14:textId="4BBBFC01" w:rsidR="00382BB1" w:rsidRPr="006C5AF6" w:rsidRDefault="00A050E2" w:rsidP="000E37C1">
            <w:pPr>
              <w:spacing w:after="80"/>
              <w:rPr>
                <w:rFonts w:asciiTheme="minorHAnsi" w:hAnsiTheme="minorHAnsi"/>
                <w:sz w:val="20"/>
              </w:rPr>
            </w:pPr>
            <w:r>
              <w:rPr>
                <w:rFonts w:asciiTheme="minorHAnsi" w:hAnsiTheme="minorHAnsi"/>
                <w:sz w:val="20"/>
              </w:rPr>
              <w:t>Relevant Uo</w:t>
            </w:r>
            <w:r w:rsidR="00382BB1" w:rsidRPr="006C5AF6">
              <w:rPr>
                <w:rFonts w:asciiTheme="minorHAnsi" w:hAnsiTheme="minorHAnsi"/>
                <w:sz w:val="20"/>
              </w:rPr>
              <w:t xml:space="preserve">L programme </w:t>
            </w:r>
            <w:r w:rsidR="00DD005E" w:rsidRPr="006C5AF6">
              <w:rPr>
                <w:rFonts w:asciiTheme="minorHAnsi" w:hAnsiTheme="minorHAnsi"/>
                <w:sz w:val="20"/>
              </w:rPr>
              <w:t>entry requirements</w:t>
            </w:r>
          </w:p>
          <w:p w14:paraId="716A1B64" w14:textId="77777777" w:rsidR="00382BB1" w:rsidRPr="006C5AF6" w:rsidRDefault="00382BB1" w:rsidP="000E37C1">
            <w:pPr>
              <w:spacing w:after="80"/>
              <w:rPr>
                <w:rFonts w:asciiTheme="minorHAnsi" w:hAnsiTheme="minorHAnsi"/>
                <w:sz w:val="20"/>
              </w:rPr>
            </w:pPr>
            <w:r w:rsidRPr="006C5AF6">
              <w:rPr>
                <w:rFonts w:asciiTheme="minorHAnsi" w:hAnsiTheme="minorHAnsi"/>
                <w:sz w:val="20"/>
              </w:rPr>
              <w:t>Relevant partner syllabus documents</w:t>
            </w:r>
          </w:p>
          <w:p w14:paraId="0EA9C5C4" w14:textId="77777777" w:rsidR="00382BB1" w:rsidRPr="006C5AF6" w:rsidRDefault="00382BB1" w:rsidP="00DD005E">
            <w:pPr>
              <w:spacing w:after="80"/>
              <w:rPr>
                <w:rFonts w:asciiTheme="minorHAnsi" w:hAnsiTheme="minorHAnsi"/>
                <w:sz w:val="20"/>
              </w:rPr>
            </w:pPr>
            <w:r w:rsidRPr="006C5AF6">
              <w:rPr>
                <w:rFonts w:asciiTheme="minorHAnsi" w:hAnsiTheme="minorHAnsi"/>
                <w:sz w:val="20"/>
              </w:rPr>
              <w:t xml:space="preserve">Draft </w:t>
            </w:r>
            <w:r w:rsidR="00DD005E" w:rsidRPr="006C5AF6">
              <w:rPr>
                <w:rFonts w:asciiTheme="minorHAnsi" w:hAnsiTheme="minorHAnsi"/>
                <w:sz w:val="20"/>
              </w:rPr>
              <w:t>Progression Accord</w:t>
            </w:r>
            <w:r w:rsidRPr="006C5AF6">
              <w:rPr>
                <w:rFonts w:asciiTheme="minorHAnsi" w:hAnsiTheme="minorHAnsi"/>
                <w:sz w:val="20"/>
              </w:rPr>
              <w:t xml:space="preserve"> contract</w:t>
            </w:r>
          </w:p>
        </w:tc>
        <w:tc>
          <w:tcPr>
            <w:tcW w:w="1758" w:type="dxa"/>
          </w:tcPr>
          <w:p w14:paraId="22149C30" w14:textId="0DAC82B6" w:rsidR="00382BB1" w:rsidRPr="006C5AF6" w:rsidRDefault="00382BB1">
            <w:pPr>
              <w:rPr>
                <w:rFonts w:asciiTheme="minorHAnsi" w:hAnsiTheme="minorHAnsi"/>
                <w:sz w:val="20"/>
              </w:rPr>
            </w:pPr>
            <w:r w:rsidRPr="006C5AF6">
              <w:rPr>
                <w:rFonts w:asciiTheme="minorHAnsi" w:hAnsiTheme="minorHAnsi"/>
                <w:sz w:val="20"/>
              </w:rPr>
              <w:t xml:space="preserve">12 </w:t>
            </w:r>
            <w:r w:rsidR="00A050E2">
              <w:rPr>
                <w:rFonts w:asciiTheme="minorHAnsi" w:hAnsiTheme="minorHAnsi"/>
                <w:sz w:val="20"/>
              </w:rPr>
              <w:t>months before first intake to Uo</w:t>
            </w:r>
            <w:r w:rsidRPr="006C5AF6">
              <w:rPr>
                <w:rFonts w:asciiTheme="minorHAnsi" w:hAnsiTheme="minorHAnsi"/>
                <w:sz w:val="20"/>
              </w:rPr>
              <w:t>L from partner programme</w:t>
            </w:r>
          </w:p>
        </w:tc>
        <w:tc>
          <w:tcPr>
            <w:tcW w:w="1701" w:type="dxa"/>
          </w:tcPr>
          <w:p w14:paraId="0BB8A8D2" w14:textId="2B002F38" w:rsidR="00382BB1" w:rsidRPr="006C5AF6" w:rsidRDefault="00382BB1" w:rsidP="00A050E2">
            <w:pPr>
              <w:rPr>
                <w:rFonts w:asciiTheme="minorHAnsi" w:hAnsiTheme="minorHAnsi"/>
                <w:sz w:val="20"/>
              </w:rPr>
            </w:pPr>
            <w:r w:rsidRPr="006C5AF6">
              <w:rPr>
                <w:rFonts w:asciiTheme="minorHAnsi" w:hAnsiTheme="minorHAnsi"/>
                <w:sz w:val="20"/>
              </w:rPr>
              <w:t>6 months before first intake to U</w:t>
            </w:r>
            <w:r w:rsidR="00A050E2">
              <w:rPr>
                <w:rFonts w:asciiTheme="minorHAnsi" w:hAnsiTheme="minorHAnsi"/>
                <w:sz w:val="20"/>
              </w:rPr>
              <w:t>o</w:t>
            </w:r>
            <w:r w:rsidRPr="006C5AF6">
              <w:rPr>
                <w:rFonts w:asciiTheme="minorHAnsi" w:hAnsiTheme="minorHAnsi"/>
                <w:sz w:val="20"/>
              </w:rPr>
              <w:t>L from partner programme</w:t>
            </w:r>
          </w:p>
        </w:tc>
        <w:tc>
          <w:tcPr>
            <w:tcW w:w="1701" w:type="dxa"/>
          </w:tcPr>
          <w:p w14:paraId="4631296D" w14:textId="53441017" w:rsidR="0064674F" w:rsidRPr="006C5AF6" w:rsidRDefault="000F1882">
            <w:pPr>
              <w:rPr>
                <w:rFonts w:asciiTheme="minorHAnsi" w:hAnsiTheme="minorHAnsi"/>
                <w:sz w:val="20"/>
              </w:rPr>
            </w:pPr>
            <w:r w:rsidRPr="006C5AF6">
              <w:rPr>
                <w:rFonts w:asciiTheme="minorHAnsi" w:hAnsiTheme="minorHAnsi"/>
                <w:sz w:val="20"/>
              </w:rPr>
              <w:t xml:space="preserve">Department </w:t>
            </w:r>
            <w:r w:rsidR="0064674F" w:rsidRPr="006C5AF6">
              <w:rPr>
                <w:rFonts w:asciiTheme="minorHAnsi" w:hAnsiTheme="minorHAnsi"/>
                <w:sz w:val="20"/>
              </w:rPr>
              <w:t>L</w:t>
            </w:r>
            <w:r w:rsidR="0092098E" w:rsidRPr="006C5AF6">
              <w:rPr>
                <w:rFonts w:asciiTheme="minorHAnsi" w:hAnsiTheme="minorHAnsi"/>
                <w:sz w:val="20"/>
              </w:rPr>
              <w:t xml:space="preserve">earning and </w:t>
            </w:r>
            <w:r w:rsidR="0064674F" w:rsidRPr="006C5AF6">
              <w:rPr>
                <w:rFonts w:asciiTheme="minorHAnsi" w:hAnsiTheme="minorHAnsi"/>
                <w:sz w:val="20"/>
              </w:rPr>
              <w:t>T</w:t>
            </w:r>
            <w:r w:rsidR="0092098E" w:rsidRPr="006C5AF6">
              <w:rPr>
                <w:rFonts w:asciiTheme="minorHAnsi" w:hAnsiTheme="minorHAnsi"/>
                <w:sz w:val="20"/>
              </w:rPr>
              <w:t>eaching</w:t>
            </w:r>
            <w:r w:rsidR="0064674F" w:rsidRPr="006C5AF6">
              <w:rPr>
                <w:rFonts w:asciiTheme="minorHAnsi" w:hAnsiTheme="minorHAnsi"/>
                <w:sz w:val="20"/>
              </w:rPr>
              <w:t xml:space="preserve"> Committee</w:t>
            </w:r>
          </w:p>
          <w:p w14:paraId="670F09B8" w14:textId="77777777" w:rsidR="0092098E" w:rsidRPr="006C5AF6" w:rsidRDefault="0092098E">
            <w:pPr>
              <w:rPr>
                <w:rFonts w:asciiTheme="minorHAnsi" w:hAnsiTheme="minorHAnsi"/>
                <w:sz w:val="20"/>
              </w:rPr>
            </w:pPr>
          </w:p>
          <w:p w14:paraId="46F4D0DA" w14:textId="77777777" w:rsidR="0064674F" w:rsidRPr="0064674F" w:rsidRDefault="0064674F">
            <w:pPr>
              <w:rPr>
                <w:rFonts w:asciiTheme="minorHAnsi" w:hAnsiTheme="minorHAnsi"/>
                <w:b/>
                <w:sz w:val="20"/>
                <w:highlight w:val="yellow"/>
              </w:rPr>
            </w:pPr>
            <w:r w:rsidRPr="006C5AF6">
              <w:rPr>
                <w:rFonts w:asciiTheme="minorHAnsi" w:hAnsiTheme="minorHAnsi"/>
                <w:sz w:val="20"/>
              </w:rPr>
              <w:t>Collaborative Partnerships Management Group</w:t>
            </w:r>
          </w:p>
        </w:tc>
      </w:tr>
    </w:tbl>
    <w:p w14:paraId="621F54CA" w14:textId="24C91780" w:rsidR="00E55787" w:rsidRDefault="00E55787" w:rsidP="00E55787">
      <w:pPr>
        <w:spacing w:before="200"/>
      </w:pPr>
      <w:r w:rsidRPr="00E55787">
        <w:t xml:space="preserve">* </w:t>
      </w:r>
      <w:r w:rsidR="00F3647D" w:rsidRPr="00E55787">
        <w:t>Where</w:t>
      </w:r>
      <w:r w:rsidRPr="00E55787">
        <w:t xml:space="preserve"> required, steps 1 and 2 can be undertaken in parallel, however both must be completed before consideration of the academic case (step 3).</w:t>
      </w:r>
    </w:p>
    <w:p w14:paraId="28014EE7" w14:textId="77777777" w:rsidR="00085D8C" w:rsidRPr="00E55787" w:rsidRDefault="00085D8C" w:rsidP="00085D8C">
      <w:pPr>
        <w:spacing w:before="200"/>
      </w:pPr>
      <w:r>
        <w:t xml:space="preserve">All forms required for approval can be found on the </w:t>
      </w:r>
      <w:hyperlink r:id="rId13" w:history="1">
        <w:r w:rsidRPr="00F401F5">
          <w:rPr>
            <w:rStyle w:val="Hyperlink"/>
          </w:rPr>
          <w:t>Quality Office webpages</w:t>
        </w:r>
      </w:hyperlink>
      <w:r>
        <w:t xml:space="preserve">. Please note there is a separate </w:t>
      </w:r>
      <w:r w:rsidRPr="00F401F5">
        <w:t>business and academic case form</w:t>
      </w:r>
      <w:r>
        <w:t xml:space="preserve"> for articulation and progression agreements. </w:t>
      </w:r>
    </w:p>
    <w:p w14:paraId="6704C05E" w14:textId="77777777" w:rsidR="003B54F2" w:rsidRPr="003B54F2" w:rsidRDefault="003B54F2" w:rsidP="0077507E">
      <w:pPr>
        <w:pStyle w:val="ListParagraph"/>
        <w:numPr>
          <w:ilvl w:val="0"/>
          <w:numId w:val="7"/>
        </w:numPr>
        <w:spacing w:before="200"/>
        <w:ind w:left="567" w:hanging="567"/>
        <w:contextualSpacing w:val="0"/>
        <w:rPr>
          <w:b/>
        </w:rPr>
      </w:pPr>
      <w:r w:rsidRPr="003B54F2">
        <w:rPr>
          <w:b/>
        </w:rPr>
        <w:t>Guidance on the Approval Process</w:t>
      </w:r>
    </w:p>
    <w:p w14:paraId="3C54C112" w14:textId="77777777" w:rsidR="00352DB9" w:rsidRPr="00AF5D28" w:rsidRDefault="00C749B5" w:rsidP="00C749B5">
      <w:pPr>
        <w:ind w:left="567" w:hanging="567"/>
        <w:rPr>
          <w:b/>
        </w:rPr>
      </w:pPr>
      <w:r>
        <w:rPr>
          <w:b/>
        </w:rPr>
        <w:t>6.1</w:t>
      </w:r>
      <w:r>
        <w:rPr>
          <w:b/>
        </w:rPr>
        <w:tab/>
      </w:r>
      <w:r w:rsidR="00E55787">
        <w:rPr>
          <w:b/>
        </w:rPr>
        <w:t xml:space="preserve">Step 1: </w:t>
      </w:r>
      <w:r w:rsidR="00352DB9" w:rsidRPr="00AF5D28">
        <w:rPr>
          <w:b/>
        </w:rPr>
        <w:t>Risk Assessment</w:t>
      </w:r>
    </w:p>
    <w:p w14:paraId="1A7FB119" w14:textId="77777777" w:rsidR="007A60F4" w:rsidRPr="00143D78" w:rsidRDefault="007A60F4">
      <w:r>
        <w:t xml:space="preserve">The first formal step of approval is the completion of a </w:t>
      </w:r>
      <w:hyperlink r:id="rId14" w:history="1">
        <w:r w:rsidRPr="00DD51BA">
          <w:rPr>
            <w:rStyle w:val="Hyperlink"/>
          </w:rPr>
          <w:t>risk assessment</w:t>
        </w:r>
      </w:hyperlink>
      <w:r>
        <w:t xml:space="preserve">.  This is considered by the </w:t>
      </w:r>
      <w:hyperlink r:id="rId15" w:history="1">
        <w:r w:rsidRPr="00E55787">
          <w:rPr>
            <w:rStyle w:val="Hyperlink"/>
          </w:rPr>
          <w:t>Collaborative Partnerships Management Group</w:t>
        </w:r>
      </w:hyperlink>
      <w:r w:rsidR="00D3213B">
        <w:t xml:space="preserve"> (CPMG)</w:t>
      </w:r>
      <w:r>
        <w:t xml:space="preserve">.  The purpose of the document is to evaluate the appropriateness of the potential partner and the level of risk associated with the partnership.  It is not intended to </w:t>
      </w:r>
      <w:r w:rsidR="00D3213B">
        <w:t>consider the detailed academic elements of the proposal.</w:t>
      </w:r>
      <w:r w:rsidR="0077507E" w:rsidRPr="0077507E">
        <w:t xml:space="preserve"> </w:t>
      </w:r>
      <w:r w:rsidR="0077507E">
        <w:t xml:space="preserve">The document generates a risk score and identifies any mitigating factors which may be in place to manage </w:t>
      </w:r>
      <w:r w:rsidR="0077507E" w:rsidRPr="00143D78">
        <w:t>the risk level.  CPMG may either approve the proposal or refer it for furt</w:t>
      </w:r>
      <w:r w:rsidR="00E55787" w:rsidRPr="00143D78">
        <w:t>her development</w:t>
      </w:r>
      <w:r w:rsidR="0077507E" w:rsidRPr="00143D78">
        <w:t>.</w:t>
      </w:r>
    </w:p>
    <w:p w14:paraId="2FB9D297" w14:textId="7EF88E66" w:rsidR="00D3213B" w:rsidRDefault="00D3213B">
      <w:r w:rsidRPr="00143D78">
        <w:t xml:space="preserve">A standard template will be completed by the Quality Office in conjunction with the </w:t>
      </w:r>
      <w:r w:rsidR="00143D78" w:rsidRPr="00143D78">
        <w:t xml:space="preserve">Future Students </w:t>
      </w:r>
      <w:r w:rsidRPr="00143D78">
        <w:t xml:space="preserve">Office where </w:t>
      </w:r>
      <w:r>
        <w:t>appropriate.  Input from the proposing team will be sought in relation to specific aspects of t</w:t>
      </w:r>
      <w:r w:rsidR="0077507E">
        <w:t>he proposal</w:t>
      </w:r>
      <w:r>
        <w:t xml:space="preserve">.  A visit to the partner is not a formal requirement at this stage, however is considered preferable.  CPMG may require that a visit take place before final approval is granted for the proposal to move to the next stage of the process. </w:t>
      </w:r>
    </w:p>
    <w:p w14:paraId="06D0C1C7" w14:textId="77777777" w:rsidR="00352DB9" w:rsidRPr="00AF5D28" w:rsidRDefault="00C749B5" w:rsidP="00C749B5">
      <w:pPr>
        <w:ind w:left="567" w:hanging="567"/>
        <w:rPr>
          <w:b/>
        </w:rPr>
      </w:pPr>
      <w:r>
        <w:rPr>
          <w:b/>
        </w:rPr>
        <w:t>6.2</w:t>
      </w:r>
      <w:r>
        <w:rPr>
          <w:b/>
        </w:rPr>
        <w:tab/>
      </w:r>
      <w:r w:rsidR="00E55787">
        <w:rPr>
          <w:b/>
        </w:rPr>
        <w:t xml:space="preserve">Step 2: </w:t>
      </w:r>
      <w:r w:rsidR="00352DB9" w:rsidRPr="00AF5D28">
        <w:rPr>
          <w:b/>
        </w:rPr>
        <w:t>Business Case</w:t>
      </w:r>
    </w:p>
    <w:p w14:paraId="11A69762" w14:textId="6BBF30B9" w:rsidR="00D3213B" w:rsidRDefault="00D3213B">
      <w:r>
        <w:lastRenderedPageBreak/>
        <w:t xml:space="preserve">The authority for approving the business case for a new </w:t>
      </w:r>
      <w:r w:rsidR="001013DE">
        <w:t>progression accord</w:t>
      </w:r>
      <w:r w:rsidR="00211CB4">
        <w:t xml:space="preserve"> rests with the College in which the relevant U</w:t>
      </w:r>
      <w:r w:rsidR="00A050E2">
        <w:t>o</w:t>
      </w:r>
      <w:r w:rsidR="00211CB4">
        <w:t>L academic</w:t>
      </w:r>
      <w:r w:rsidR="00770185">
        <w:t xml:space="preserve"> department is based.  Where a progression accord </w:t>
      </w:r>
      <w:r w:rsidR="00211CB4">
        <w:t>spans more than one College, all of the Colleges involved must approve the business case.</w:t>
      </w:r>
    </w:p>
    <w:p w14:paraId="3F0A44E5" w14:textId="77777777" w:rsidR="00D3213B" w:rsidRDefault="00DD51BA">
      <w:r>
        <w:t>The business case should address all of the following factors:</w:t>
      </w:r>
    </w:p>
    <w:p w14:paraId="0801EB2C" w14:textId="4D37C8B8" w:rsidR="00DD51BA" w:rsidRDefault="00DD51BA" w:rsidP="0077507E">
      <w:pPr>
        <w:pStyle w:val="ListParagraph"/>
        <w:numPr>
          <w:ilvl w:val="0"/>
          <w:numId w:val="10"/>
        </w:numPr>
        <w:ind w:left="714" w:hanging="357"/>
        <w:contextualSpacing w:val="0"/>
      </w:pPr>
      <w:r>
        <w:t>Realistic projection of student numbers</w:t>
      </w:r>
      <w:r w:rsidR="001726F7">
        <w:t xml:space="preserve"> with sufficient support</w:t>
      </w:r>
      <w:r w:rsidR="00F333BB">
        <w:t>ing</w:t>
      </w:r>
      <w:r w:rsidR="001726F7">
        <w:t xml:space="preserve"> evidence</w:t>
      </w:r>
    </w:p>
    <w:p w14:paraId="4CA7B2A0" w14:textId="77777777" w:rsidR="00DD51BA" w:rsidRDefault="00DD51BA" w:rsidP="0077507E">
      <w:pPr>
        <w:pStyle w:val="ListParagraph"/>
        <w:numPr>
          <w:ilvl w:val="0"/>
          <w:numId w:val="10"/>
        </w:numPr>
        <w:ind w:left="714" w:hanging="357"/>
        <w:contextualSpacing w:val="0"/>
      </w:pPr>
      <w:r>
        <w:t>Any fees payable to the partner</w:t>
      </w:r>
    </w:p>
    <w:p w14:paraId="587C9471" w14:textId="77777777" w:rsidR="00DD51BA" w:rsidRDefault="00DD51BA" w:rsidP="0077507E">
      <w:pPr>
        <w:pStyle w:val="ListParagraph"/>
        <w:numPr>
          <w:ilvl w:val="0"/>
          <w:numId w:val="10"/>
        </w:numPr>
        <w:ind w:left="714" w:hanging="357"/>
        <w:contextualSpacing w:val="0"/>
      </w:pPr>
      <w:r>
        <w:t>Any fee discounts or other financial incentives for students to proceed through the link</w:t>
      </w:r>
    </w:p>
    <w:p w14:paraId="3E57979B" w14:textId="77777777" w:rsidR="00DD51BA" w:rsidRDefault="00DD51BA" w:rsidP="0077507E">
      <w:pPr>
        <w:pStyle w:val="ListParagraph"/>
        <w:numPr>
          <w:ilvl w:val="0"/>
          <w:numId w:val="10"/>
        </w:numPr>
        <w:ind w:left="714" w:hanging="357"/>
        <w:contextualSpacing w:val="0"/>
      </w:pPr>
      <w:r>
        <w:t>Costs associated with maintaining the relationship, such as visits to the partner</w:t>
      </w:r>
      <w:r w:rsidR="001726F7">
        <w:t xml:space="preserve"> or associated marketing costs</w:t>
      </w:r>
    </w:p>
    <w:p w14:paraId="415FE602" w14:textId="77777777" w:rsidR="00352DB9" w:rsidRPr="00211CB4" w:rsidRDefault="00C749B5" w:rsidP="00C749B5">
      <w:pPr>
        <w:ind w:left="567" w:hanging="567"/>
        <w:rPr>
          <w:b/>
        </w:rPr>
      </w:pPr>
      <w:r>
        <w:rPr>
          <w:b/>
        </w:rPr>
        <w:t>6.3</w:t>
      </w:r>
      <w:r>
        <w:rPr>
          <w:b/>
        </w:rPr>
        <w:tab/>
      </w:r>
      <w:r w:rsidR="00352DB9" w:rsidRPr="00211CB4">
        <w:rPr>
          <w:b/>
        </w:rPr>
        <w:t>Academic Case</w:t>
      </w:r>
    </w:p>
    <w:p w14:paraId="1707A642" w14:textId="51B9567E" w:rsidR="00CC327E" w:rsidRPr="007D156C" w:rsidRDefault="00211CB4">
      <w:r w:rsidRPr="007D156C">
        <w:t xml:space="preserve">The academic case for </w:t>
      </w:r>
      <w:r w:rsidR="001013DE" w:rsidRPr="007D156C">
        <w:t>a progression accord</w:t>
      </w:r>
      <w:r w:rsidRPr="007D156C">
        <w:t xml:space="preserve"> is considered by </w:t>
      </w:r>
      <w:r w:rsidR="00CC327E" w:rsidRPr="007D156C">
        <w:t>CPMG</w:t>
      </w:r>
      <w:r w:rsidRPr="001E7CF2">
        <w:t xml:space="preserve">.  The </w:t>
      </w:r>
      <w:r w:rsidR="00CC327E" w:rsidRPr="001E7CF2">
        <w:t>Group</w:t>
      </w:r>
      <w:r w:rsidRPr="001E7CF2">
        <w:t xml:space="preserve"> will</w:t>
      </w:r>
      <w:r w:rsidRPr="007D156C">
        <w:t xml:space="preserve"> consider the full documentation relating to the proposal. </w:t>
      </w:r>
      <w:r w:rsidR="00CC327E" w:rsidRPr="007D156C">
        <w:t>Consideration of the academic case will focus on assessing whether the partner’s programme is of an appropriate standard as an entry qualification onto one or more of the University’s programmes.</w:t>
      </w:r>
    </w:p>
    <w:p w14:paraId="1B81E90D" w14:textId="77777777" w:rsidR="00211CB4" w:rsidRPr="002C5144" w:rsidRDefault="00211CB4">
      <w:r>
        <w:t xml:space="preserve">The following </w:t>
      </w:r>
      <w:r w:rsidRPr="006C5AF6">
        <w:t>documentation is required for submission to</w:t>
      </w:r>
      <w:r w:rsidR="007D156C" w:rsidRPr="006C5AF6">
        <w:t xml:space="preserve"> the</w:t>
      </w:r>
      <w:r w:rsidRPr="006C5AF6">
        <w:t xml:space="preserve"> </w:t>
      </w:r>
      <w:r w:rsidR="00CC327E" w:rsidRPr="006C5AF6">
        <w:t xml:space="preserve">Collaborative Partnerships </w:t>
      </w:r>
      <w:r w:rsidR="00CC327E" w:rsidRPr="002C5144">
        <w:t>Management Group</w:t>
      </w:r>
      <w:r w:rsidR="006D6AFE" w:rsidRPr="002C5144">
        <w:t>:</w:t>
      </w:r>
    </w:p>
    <w:p w14:paraId="119F45BB" w14:textId="6A8179A5" w:rsidR="00233ADF" w:rsidRDefault="00233ADF">
      <w:pPr>
        <w:rPr>
          <w:b/>
        </w:rPr>
      </w:pPr>
      <w:r>
        <w:rPr>
          <w:b/>
        </w:rPr>
        <w:t>6.3.1</w:t>
      </w:r>
      <w:r>
        <w:rPr>
          <w:b/>
        </w:rPr>
        <w:tab/>
        <w:t>Approval Form</w:t>
      </w:r>
    </w:p>
    <w:p w14:paraId="7195C544" w14:textId="368CEB92" w:rsidR="00233ADF" w:rsidRPr="008A44A5" w:rsidRDefault="00233ADF" w:rsidP="00233ADF">
      <w:r>
        <w:t xml:space="preserve">This form should be completed for all progression </w:t>
      </w:r>
      <w:r w:rsidR="000C0D4F">
        <w:t>accord agreements</w:t>
      </w:r>
      <w:r>
        <w:t xml:space="preserve">. Section A is completed first to be submitted to the College Business Group for approval. Following that, Section B is completed to submit to Collaborative Partnerships Management Group for approval. </w:t>
      </w:r>
    </w:p>
    <w:p w14:paraId="61D65E9A" w14:textId="54EC5540" w:rsidR="00211CB4" w:rsidRPr="002C5144" w:rsidRDefault="00895D07">
      <w:pPr>
        <w:rPr>
          <w:b/>
        </w:rPr>
      </w:pPr>
      <w:r w:rsidRPr="002C5144">
        <w:rPr>
          <w:b/>
        </w:rPr>
        <w:t>6.3.</w:t>
      </w:r>
      <w:r w:rsidR="00EB4943">
        <w:rPr>
          <w:b/>
        </w:rPr>
        <w:t>2</w:t>
      </w:r>
      <w:r w:rsidRPr="002C5144">
        <w:rPr>
          <w:b/>
        </w:rPr>
        <w:tab/>
        <w:t>UOL Programme documentation</w:t>
      </w:r>
    </w:p>
    <w:p w14:paraId="77F833B3" w14:textId="38EE287F" w:rsidR="00895D07" w:rsidRPr="002C5144" w:rsidRDefault="00895D07">
      <w:r w:rsidRPr="002C5144">
        <w:t xml:space="preserve">Programme </w:t>
      </w:r>
      <w:r w:rsidR="00A050E2">
        <w:t>specifications for all of the Uo</w:t>
      </w:r>
      <w:r w:rsidRPr="002C5144">
        <w:t xml:space="preserve">L programmes onto which a student can </w:t>
      </w:r>
      <w:r w:rsidR="009A314E" w:rsidRPr="002C5144">
        <w:t>enter</w:t>
      </w:r>
      <w:r w:rsidRPr="002C5144">
        <w:t xml:space="preserve"> will be provided by the Quality Office.  </w:t>
      </w:r>
    </w:p>
    <w:p w14:paraId="7E19A61E" w14:textId="5A6CAC9A" w:rsidR="00290DAE" w:rsidRPr="002C5144" w:rsidRDefault="006C5AF6" w:rsidP="006C5AF6">
      <w:pPr>
        <w:rPr>
          <w:b/>
        </w:rPr>
      </w:pPr>
      <w:r w:rsidRPr="002C5144">
        <w:rPr>
          <w:b/>
        </w:rPr>
        <w:t>6.3.</w:t>
      </w:r>
      <w:r w:rsidR="00EB4943">
        <w:rPr>
          <w:b/>
        </w:rPr>
        <w:t>3</w:t>
      </w:r>
      <w:r w:rsidRPr="002C5144">
        <w:tab/>
      </w:r>
      <w:r w:rsidRPr="002C5144">
        <w:rPr>
          <w:b/>
        </w:rPr>
        <w:t>Partner Programme documentation</w:t>
      </w:r>
    </w:p>
    <w:p w14:paraId="272D6B3E" w14:textId="552F460D" w:rsidR="00233ADF" w:rsidRPr="00233ADF" w:rsidRDefault="006C5AF6" w:rsidP="00290DAE">
      <w:r w:rsidRPr="002C5144">
        <w:t>Summary of the partner programme syllabus.</w:t>
      </w:r>
    </w:p>
    <w:p w14:paraId="77C9E3C5" w14:textId="5F584047" w:rsidR="00290DAE" w:rsidRPr="002C5144" w:rsidRDefault="00290DAE" w:rsidP="00290DAE">
      <w:pPr>
        <w:rPr>
          <w:b/>
        </w:rPr>
      </w:pPr>
      <w:r w:rsidRPr="002C5144">
        <w:rPr>
          <w:b/>
        </w:rPr>
        <w:t>6.3.</w:t>
      </w:r>
      <w:r w:rsidR="00EB4943">
        <w:rPr>
          <w:b/>
        </w:rPr>
        <w:t>4</w:t>
      </w:r>
      <w:r w:rsidRPr="002C5144">
        <w:rPr>
          <w:b/>
        </w:rPr>
        <w:tab/>
        <w:t>Mapping documentation</w:t>
      </w:r>
    </w:p>
    <w:p w14:paraId="731D28EF" w14:textId="787E21B3" w:rsidR="00290DAE" w:rsidRPr="00143D78" w:rsidRDefault="00290DAE" w:rsidP="00290DAE">
      <w:r w:rsidRPr="002C5144">
        <w:t xml:space="preserve">Confirmation of mapping work undertaken and comments from the Learning and Teaching Director and Admissions tutor </w:t>
      </w:r>
      <w:r w:rsidRPr="00143D78">
        <w:t>regarding appropriateness/equivalence of syllabus and confirming that students would be adequately equippe</w:t>
      </w:r>
      <w:r w:rsidR="00A050E2">
        <w:t>d to begin their programme at Uo</w:t>
      </w:r>
      <w:r w:rsidRPr="00143D78">
        <w:t>L.</w:t>
      </w:r>
    </w:p>
    <w:p w14:paraId="636CB0A8" w14:textId="5BC20794" w:rsidR="004C4B33" w:rsidRPr="00143D78" w:rsidRDefault="004C4B33" w:rsidP="00290DAE">
      <w:r w:rsidRPr="00143D78">
        <w:t>A sample mapping document has been provided as Appendix C.</w:t>
      </w:r>
    </w:p>
    <w:p w14:paraId="07E4609A" w14:textId="365AB845" w:rsidR="000E37C1" w:rsidRPr="002C5144" w:rsidRDefault="000E37C1">
      <w:pPr>
        <w:rPr>
          <w:b/>
        </w:rPr>
      </w:pPr>
      <w:r w:rsidRPr="002C5144">
        <w:rPr>
          <w:b/>
        </w:rPr>
        <w:t>6.3.</w:t>
      </w:r>
      <w:r w:rsidR="00EB4943">
        <w:rPr>
          <w:b/>
        </w:rPr>
        <w:t>5</w:t>
      </w:r>
      <w:r w:rsidRPr="002C5144">
        <w:rPr>
          <w:b/>
        </w:rPr>
        <w:tab/>
        <w:t xml:space="preserve">Draft </w:t>
      </w:r>
      <w:r w:rsidR="009A314E" w:rsidRPr="002C5144">
        <w:rPr>
          <w:b/>
        </w:rPr>
        <w:t>Progression Accord</w:t>
      </w:r>
      <w:r w:rsidRPr="002C5144">
        <w:rPr>
          <w:b/>
        </w:rPr>
        <w:t xml:space="preserve"> Contract</w:t>
      </w:r>
    </w:p>
    <w:p w14:paraId="5F5AB01C" w14:textId="40AC48E5" w:rsidR="0077507E" w:rsidRPr="002C5144" w:rsidRDefault="002E3DCB">
      <w:r w:rsidRPr="002C5144">
        <w:t xml:space="preserve">Both national and institutional policy requires </w:t>
      </w:r>
      <w:r w:rsidR="0003189F" w:rsidRPr="002C5144">
        <w:t>that t</w:t>
      </w:r>
      <w:r w:rsidR="000E37C1" w:rsidRPr="002C5144">
        <w:t xml:space="preserve">here is a legally binding contract in place between the two partners before any student can progress through the link.  The </w:t>
      </w:r>
      <w:r w:rsidR="005B42BE" w:rsidRPr="002C5144">
        <w:t xml:space="preserve">Collaborative </w:t>
      </w:r>
      <w:r w:rsidR="005B42BE" w:rsidRPr="002C5144">
        <w:lastRenderedPageBreak/>
        <w:t xml:space="preserve">Partnerships Management Group </w:t>
      </w:r>
      <w:r w:rsidR="000E37C1" w:rsidRPr="002C5144">
        <w:t xml:space="preserve">requires evidence of this through the provision of a draft </w:t>
      </w:r>
      <w:r w:rsidR="009A314E" w:rsidRPr="002C5144">
        <w:t>Progression Accord Contract</w:t>
      </w:r>
      <w:r w:rsidR="000E37C1" w:rsidRPr="002C5144">
        <w:t xml:space="preserve">.  The Quality Office and </w:t>
      </w:r>
      <w:r w:rsidR="00143D78">
        <w:t>the Future Students</w:t>
      </w:r>
      <w:r w:rsidR="000E37C1" w:rsidRPr="002C5144">
        <w:t xml:space="preserve"> Office have developed a series of template contract documents which can be amended for individual proposals.</w:t>
      </w:r>
    </w:p>
    <w:p w14:paraId="35231CE8" w14:textId="51337072" w:rsidR="005D2962" w:rsidRPr="002C5144" w:rsidRDefault="005D2962" w:rsidP="005D2962">
      <w:pPr>
        <w:rPr>
          <w:b/>
        </w:rPr>
      </w:pPr>
      <w:r w:rsidRPr="002C5144">
        <w:rPr>
          <w:b/>
        </w:rPr>
        <w:t>6.3.</w:t>
      </w:r>
      <w:r w:rsidR="00EB4943">
        <w:rPr>
          <w:b/>
        </w:rPr>
        <w:t>6</w:t>
      </w:r>
      <w:r w:rsidRPr="002C5144">
        <w:rPr>
          <w:b/>
        </w:rPr>
        <w:tab/>
        <w:t>Departmental Approval Form</w:t>
      </w:r>
    </w:p>
    <w:p w14:paraId="1F18B7FD" w14:textId="0EE2ACD5" w:rsidR="005D2962" w:rsidRDefault="005D2962" w:rsidP="005D2962">
      <w:r>
        <w:t>Following consideration at the Learning and Teaching Committee approval will need to be provided to form part of the academic case. This form requests consideration of the partner’s curriculum and the proposed prog</w:t>
      </w:r>
      <w:r w:rsidR="00A050E2">
        <w:t>ression criteria for entry to Uo</w:t>
      </w:r>
      <w:r>
        <w:t>L. This form also gives departments the opportunity to set additional progression criteria.</w:t>
      </w:r>
    </w:p>
    <w:p w14:paraId="1257383C" w14:textId="77777777" w:rsidR="00AF5D28" w:rsidRPr="000E37C1" w:rsidRDefault="00AF5D28" w:rsidP="000E37C1">
      <w:pPr>
        <w:pStyle w:val="ListParagraph"/>
        <w:numPr>
          <w:ilvl w:val="0"/>
          <w:numId w:val="7"/>
        </w:numPr>
        <w:ind w:left="567" w:hanging="567"/>
        <w:rPr>
          <w:b/>
        </w:rPr>
      </w:pPr>
      <w:r w:rsidRPr="000E37C1">
        <w:rPr>
          <w:b/>
        </w:rPr>
        <w:t>Contacts</w:t>
      </w:r>
    </w:p>
    <w:tbl>
      <w:tblPr>
        <w:tblStyle w:val="TableGrid"/>
        <w:tblW w:w="0" w:type="auto"/>
        <w:tblLook w:val="04A0" w:firstRow="1" w:lastRow="0" w:firstColumn="1" w:lastColumn="0" w:noHBand="0" w:noVBand="1"/>
        <w:tblCaption w:val="Contact"/>
      </w:tblPr>
      <w:tblGrid>
        <w:gridCol w:w="2445"/>
        <w:gridCol w:w="2830"/>
        <w:gridCol w:w="3741"/>
      </w:tblGrid>
      <w:tr w:rsidR="001B5581" w14:paraId="2B249859" w14:textId="77777777" w:rsidTr="00931F98">
        <w:trPr>
          <w:tblHeader/>
        </w:trPr>
        <w:tc>
          <w:tcPr>
            <w:tcW w:w="2445" w:type="dxa"/>
          </w:tcPr>
          <w:p w14:paraId="371508AD" w14:textId="77777777" w:rsidR="001B5581" w:rsidRPr="001B5581" w:rsidRDefault="001B5581">
            <w:pPr>
              <w:rPr>
                <w:rFonts w:asciiTheme="minorHAnsi" w:hAnsiTheme="minorHAnsi"/>
                <w:b/>
              </w:rPr>
            </w:pPr>
            <w:r w:rsidRPr="001B5581">
              <w:rPr>
                <w:rFonts w:asciiTheme="minorHAnsi" w:hAnsiTheme="minorHAnsi"/>
                <w:b/>
              </w:rPr>
              <w:t>Contact</w:t>
            </w:r>
          </w:p>
        </w:tc>
        <w:tc>
          <w:tcPr>
            <w:tcW w:w="2830" w:type="dxa"/>
          </w:tcPr>
          <w:p w14:paraId="3CFA9523" w14:textId="77777777" w:rsidR="001B5581" w:rsidRPr="001B5581" w:rsidRDefault="001B5581">
            <w:pPr>
              <w:rPr>
                <w:b/>
              </w:rPr>
            </w:pPr>
          </w:p>
        </w:tc>
        <w:tc>
          <w:tcPr>
            <w:tcW w:w="3741" w:type="dxa"/>
          </w:tcPr>
          <w:p w14:paraId="743833B5" w14:textId="77777777" w:rsidR="001B5581" w:rsidRPr="001B5581" w:rsidRDefault="001B5581">
            <w:pPr>
              <w:rPr>
                <w:rFonts w:asciiTheme="minorHAnsi" w:hAnsiTheme="minorHAnsi"/>
                <w:b/>
              </w:rPr>
            </w:pPr>
            <w:r w:rsidRPr="001B5581">
              <w:rPr>
                <w:rFonts w:asciiTheme="minorHAnsi" w:hAnsiTheme="minorHAnsi"/>
                <w:b/>
              </w:rPr>
              <w:t>For:</w:t>
            </w:r>
          </w:p>
        </w:tc>
      </w:tr>
      <w:tr w:rsidR="001B5581" w:rsidRPr="001B5581" w14:paraId="3E06C280" w14:textId="77777777" w:rsidTr="006554C5">
        <w:tc>
          <w:tcPr>
            <w:tcW w:w="2445" w:type="dxa"/>
          </w:tcPr>
          <w:p w14:paraId="35F54FE5" w14:textId="2A3F4A35" w:rsidR="001B5581" w:rsidRPr="001B5581" w:rsidRDefault="00143D78">
            <w:pPr>
              <w:rPr>
                <w:rFonts w:asciiTheme="minorHAnsi" w:hAnsiTheme="minorHAnsi"/>
              </w:rPr>
            </w:pPr>
            <w:r w:rsidRPr="00143D78">
              <w:rPr>
                <w:rFonts w:asciiTheme="minorHAnsi" w:hAnsiTheme="minorHAnsi"/>
              </w:rPr>
              <w:t>Future Students Office</w:t>
            </w:r>
          </w:p>
        </w:tc>
        <w:tc>
          <w:tcPr>
            <w:tcW w:w="2830" w:type="dxa"/>
          </w:tcPr>
          <w:p w14:paraId="1F06DB8F" w14:textId="77777777" w:rsidR="001B5581" w:rsidRPr="00895D07" w:rsidRDefault="00931F98">
            <w:pPr>
              <w:rPr>
                <w:rFonts w:asciiTheme="minorHAnsi" w:hAnsiTheme="minorHAnsi"/>
              </w:rPr>
            </w:pPr>
            <w:hyperlink r:id="rId16" w:history="1">
              <w:r w:rsidR="00895D07" w:rsidRPr="00895D07">
                <w:rPr>
                  <w:rStyle w:val="Hyperlink"/>
                  <w:rFonts w:asciiTheme="minorHAnsi" w:hAnsiTheme="minorHAnsi"/>
                </w:rPr>
                <w:t>Internationaloffice@le.ac.uk</w:t>
              </w:r>
            </w:hyperlink>
          </w:p>
        </w:tc>
        <w:tc>
          <w:tcPr>
            <w:tcW w:w="3741" w:type="dxa"/>
          </w:tcPr>
          <w:p w14:paraId="6521CED8" w14:textId="77777777" w:rsidR="001B5581" w:rsidRDefault="00895D07">
            <w:pPr>
              <w:rPr>
                <w:rFonts w:asciiTheme="minorHAnsi" w:hAnsiTheme="minorHAnsi"/>
              </w:rPr>
            </w:pPr>
            <w:r>
              <w:rPr>
                <w:rFonts w:asciiTheme="minorHAnsi" w:hAnsiTheme="minorHAnsi"/>
              </w:rPr>
              <w:t>Advice on:</w:t>
            </w:r>
          </w:p>
          <w:p w14:paraId="5D0922C3" w14:textId="77777777" w:rsidR="00895D07" w:rsidRDefault="00895D07">
            <w:pPr>
              <w:rPr>
                <w:rFonts w:asciiTheme="minorHAnsi" w:hAnsiTheme="minorHAnsi"/>
              </w:rPr>
            </w:pPr>
            <w:r>
              <w:rPr>
                <w:rFonts w:asciiTheme="minorHAnsi" w:hAnsiTheme="minorHAnsi"/>
              </w:rPr>
              <w:t>Existing University links</w:t>
            </w:r>
          </w:p>
          <w:p w14:paraId="42877B11" w14:textId="77777777" w:rsidR="00895D07" w:rsidRDefault="00895D07">
            <w:pPr>
              <w:rPr>
                <w:rFonts w:asciiTheme="minorHAnsi" w:hAnsiTheme="minorHAnsi"/>
              </w:rPr>
            </w:pPr>
            <w:r>
              <w:rPr>
                <w:rFonts w:asciiTheme="minorHAnsi" w:hAnsiTheme="minorHAnsi"/>
              </w:rPr>
              <w:t>Status of proposed partners</w:t>
            </w:r>
          </w:p>
          <w:p w14:paraId="6289080D" w14:textId="77777777" w:rsidR="00895D07" w:rsidRPr="001B5581" w:rsidRDefault="00895D07">
            <w:pPr>
              <w:rPr>
                <w:rFonts w:asciiTheme="minorHAnsi" w:hAnsiTheme="minorHAnsi"/>
              </w:rPr>
            </w:pPr>
            <w:r>
              <w:rPr>
                <w:rFonts w:asciiTheme="minorHAnsi" w:hAnsiTheme="minorHAnsi"/>
              </w:rPr>
              <w:t>Country or region specific context</w:t>
            </w:r>
          </w:p>
        </w:tc>
      </w:tr>
      <w:tr w:rsidR="00895D07" w:rsidRPr="001B5581" w14:paraId="022AC963" w14:textId="77777777" w:rsidTr="006554C5">
        <w:tc>
          <w:tcPr>
            <w:tcW w:w="2445" w:type="dxa"/>
            <w:vMerge w:val="restart"/>
          </w:tcPr>
          <w:p w14:paraId="246071EF" w14:textId="77777777" w:rsidR="00895D07" w:rsidRPr="001B5581" w:rsidRDefault="00895D07" w:rsidP="00DB7970">
            <w:pPr>
              <w:rPr>
                <w:rFonts w:asciiTheme="minorHAnsi" w:hAnsiTheme="minorHAnsi"/>
              </w:rPr>
            </w:pPr>
            <w:r w:rsidRPr="001B5581">
              <w:rPr>
                <w:rFonts w:asciiTheme="minorHAnsi" w:hAnsiTheme="minorHAnsi"/>
              </w:rPr>
              <w:t>College International Directors</w:t>
            </w:r>
          </w:p>
        </w:tc>
        <w:tc>
          <w:tcPr>
            <w:tcW w:w="2830" w:type="dxa"/>
          </w:tcPr>
          <w:p w14:paraId="22FF919A" w14:textId="77777777" w:rsidR="00895D07" w:rsidRDefault="00895D07" w:rsidP="00DB7970">
            <w:pPr>
              <w:rPr>
                <w:rFonts w:asciiTheme="minorHAnsi" w:hAnsiTheme="minorHAnsi"/>
              </w:rPr>
            </w:pPr>
            <w:r>
              <w:rPr>
                <w:rFonts w:asciiTheme="minorHAnsi" w:hAnsiTheme="minorHAnsi"/>
              </w:rPr>
              <w:t>Professor Mike Barer:</w:t>
            </w:r>
          </w:p>
          <w:p w14:paraId="41818821" w14:textId="77777777" w:rsidR="00895D07" w:rsidRPr="001B5581" w:rsidRDefault="00931F98" w:rsidP="00DB7970">
            <w:pPr>
              <w:rPr>
                <w:rFonts w:asciiTheme="minorHAnsi" w:hAnsiTheme="minorHAnsi"/>
              </w:rPr>
            </w:pPr>
            <w:hyperlink r:id="rId17" w:history="1">
              <w:r w:rsidR="00895D07" w:rsidRPr="001B5581">
                <w:rPr>
                  <w:rStyle w:val="Hyperlink"/>
                  <w:rFonts w:asciiTheme="minorHAnsi" w:hAnsiTheme="minorHAnsi"/>
                </w:rPr>
                <w:t>mrb19@le.ac.uk</w:t>
              </w:r>
            </w:hyperlink>
            <w:r w:rsidR="00895D07" w:rsidRPr="001B5581">
              <w:rPr>
                <w:rFonts w:asciiTheme="minorHAnsi" w:hAnsiTheme="minorHAnsi"/>
              </w:rPr>
              <w:t xml:space="preserve"> </w:t>
            </w:r>
          </w:p>
        </w:tc>
        <w:tc>
          <w:tcPr>
            <w:tcW w:w="3741" w:type="dxa"/>
            <w:vMerge w:val="restart"/>
          </w:tcPr>
          <w:p w14:paraId="215022E5" w14:textId="77777777" w:rsidR="00895D07" w:rsidRDefault="00895D07" w:rsidP="00DB7970">
            <w:pPr>
              <w:rPr>
                <w:rFonts w:asciiTheme="minorHAnsi" w:hAnsiTheme="minorHAnsi"/>
              </w:rPr>
            </w:pPr>
            <w:r>
              <w:rPr>
                <w:rFonts w:asciiTheme="minorHAnsi" w:hAnsiTheme="minorHAnsi"/>
              </w:rPr>
              <w:t>Advice on:</w:t>
            </w:r>
          </w:p>
          <w:p w14:paraId="1A577AEB" w14:textId="77777777" w:rsidR="00895D07" w:rsidRDefault="00895D07" w:rsidP="00DB7970">
            <w:pPr>
              <w:rPr>
                <w:rFonts w:asciiTheme="minorHAnsi" w:hAnsiTheme="minorHAnsi"/>
              </w:rPr>
            </w:pPr>
            <w:r>
              <w:rPr>
                <w:rFonts w:asciiTheme="minorHAnsi" w:hAnsiTheme="minorHAnsi"/>
              </w:rPr>
              <w:t>College specific international strategy alignment</w:t>
            </w:r>
          </w:p>
          <w:p w14:paraId="2913470A" w14:textId="77777777" w:rsidR="000E37C1" w:rsidRDefault="000E37C1" w:rsidP="00DB7970">
            <w:pPr>
              <w:rPr>
                <w:rFonts w:asciiTheme="minorHAnsi" w:hAnsiTheme="minorHAnsi"/>
              </w:rPr>
            </w:pPr>
            <w:r>
              <w:rPr>
                <w:rFonts w:asciiTheme="minorHAnsi" w:hAnsiTheme="minorHAnsi"/>
              </w:rPr>
              <w:t>Opportunity for collaboration within the College</w:t>
            </w:r>
          </w:p>
          <w:p w14:paraId="639910EA" w14:textId="77777777" w:rsidR="00895D07" w:rsidRPr="001B5581" w:rsidRDefault="00895D07" w:rsidP="00DB7970">
            <w:pPr>
              <w:rPr>
                <w:rFonts w:asciiTheme="minorHAnsi" w:hAnsiTheme="minorHAnsi"/>
              </w:rPr>
            </w:pPr>
          </w:p>
        </w:tc>
      </w:tr>
      <w:tr w:rsidR="00895D07" w:rsidRPr="001B5581" w14:paraId="748FFC2E" w14:textId="77777777" w:rsidTr="006554C5">
        <w:tc>
          <w:tcPr>
            <w:tcW w:w="2445" w:type="dxa"/>
            <w:vMerge/>
          </w:tcPr>
          <w:p w14:paraId="3E7C8F6A" w14:textId="77777777" w:rsidR="00895D07" w:rsidRPr="001B5581" w:rsidRDefault="00895D07"/>
        </w:tc>
        <w:tc>
          <w:tcPr>
            <w:tcW w:w="2830" w:type="dxa"/>
          </w:tcPr>
          <w:p w14:paraId="4B96B50B" w14:textId="77777777" w:rsidR="00895D07" w:rsidRDefault="00895D07" w:rsidP="004B3E7D">
            <w:pPr>
              <w:rPr>
                <w:rFonts w:asciiTheme="minorHAnsi" w:hAnsiTheme="minorHAnsi"/>
              </w:rPr>
            </w:pPr>
            <w:r>
              <w:rPr>
                <w:rFonts w:asciiTheme="minorHAnsi" w:hAnsiTheme="minorHAnsi"/>
              </w:rPr>
              <w:t xml:space="preserve">Mr Ian Jarvis: </w:t>
            </w:r>
          </w:p>
          <w:p w14:paraId="6FAC482D" w14:textId="77777777" w:rsidR="00895D07" w:rsidRPr="001B5581" w:rsidRDefault="00931F98" w:rsidP="004B3E7D">
            <w:pPr>
              <w:rPr>
                <w:rFonts w:asciiTheme="minorHAnsi" w:hAnsiTheme="minorHAnsi"/>
              </w:rPr>
            </w:pPr>
            <w:hyperlink r:id="rId18" w:history="1">
              <w:r w:rsidR="00895D07" w:rsidRPr="001B5581">
                <w:rPr>
                  <w:rStyle w:val="Hyperlink"/>
                  <w:rFonts w:asciiTheme="minorHAnsi" w:hAnsiTheme="minorHAnsi"/>
                </w:rPr>
                <w:t>imj1@le.ac.uk</w:t>
              </w:r>
            </w:hyperlink>
            <w:r w:rsidR="00895D07" w:rsidRPr="001B5581">
              <w:rPr>
                <w:rFonts w:asciiTheme="minorHAnsi" w:hAnsiTheme="minorHAnsi"/>
              </w:rPr>
              <w:t xml:space="preserve"> </w:t>
            </w:r>
          </w:p>
        </w:tc>
        <w:tc>
          <w:tcPr>
            <w:tcW w:w="3741" w:type="dxa"/>
            <w:vMerge/>
          </w:tcPr>
          <w:p w14:paraId="3F59D6BE" w14:textId="77777777" w:rsidR="00895D07" w:rsidRDefault="00895D07"/>
        </w:tc>
      </w:tr>
      <w:tr w:rsidR="00895D07" w:rsidRPr="001B5581" w14:paraId="39FFA010" w14:textId="77777777" w:rsidTr="006554C5">
        <w:tc>
          <w:tcPr>
            <w:tcW w:w="2445" w:type="dxa"/>
            <w:vMerge/>
          </w:tcPr>
          <w:p w14:paraId="52CA63A6" w14:textId="77777777" w:rsidR="00895D07" w:rsidRPr="001B5581" w:rsidRDefault="00895D07"/>
        </w:tc>
        <w:tc>
          <w:tcPr>
            <w:tcW w:w="2830" w:type="dxa"/>
          </w:tcPr>
          <w:p w14:paraId="395DC9B9" w14:textId="77777777" w:rsidR="00895D07" w:rsidRPr="001B5581" w:rsidRDefault="00895D07" w:rsidP="004B3E7D">
            <w:pPr>
              <w:rPr>
                <w:rFonts w:asciiTheme="minorHAnsi" w:hAnsiTheme="minorHAnsi"/>
              </w:rPr>
            </w:pPr>
            <w:r>
              <w:rPr>
                <w:rFonts w:asciiTheme="minorHAnsi" w:hAnsiTheme="minorHAnsi"/>
              </w:rPr>
              <w:t xml:space="preserve">Professor Martin Halliwell: </w:t>
            </w:r>
            <w:hyperlink r:id="rId19" w:history="1">
              <w:r w:rsidRPr="001B5581">
                <w:rPr>
                  <w:rStyle w:val="Hyperlink"/>
                  <w:rFonts w:asciiTheme="minorHAnsi" w:hAnsiTheme="minorHAnsi"/>
                </w:rPr>
                <w:t>mrh17@le.ac.uk</w:t>
              </w:r>
            </w:hyperlink>
            <w:r w:rsidRPr="001B5581">
              <w:rPr>
                <w:rFonts w:asciiTheme="minorHAnsi" w:hAnsiTheme="minorHAnsi"/>
              </w:rPr>
              <w:t xml:space="preserve"> </w:t>
            </w:r>
          </w:p>
        </w:tc>
        <w:tc>
          <w:tcPr>
            <w:tcW w:w="3741" w:type="dxa"/>
            <w:vMerge/>
          </w:tcPr>
          <w:p w14:paraId="5E107FB1" w14:textId="77777777" w:rsidR="00895D07" w:rsidRDefault="00895D07"/>
        </w:tc>
      </w:tr>
      <w:tr w:rsidR="006554C5" w:rsidRPr="001B5581" w14:paraId="2DF91C07" w14:textId="77777777" w:rsidTr="006554C5">
        <w:trPr>
          <w:trHeight w:val="673"/>
        </w:trPr>
        <w:tc>
          <w:tcPr>
            <w:tcW w:w="2445" w:type="dxa"/>
            <w:vMerge w:val="restart"/>
          </w:tcPr>
          <w:p w14:paraId="1EAC5BD5" w14:textId="77777777" w:rsidR="006554C5" w:rsidRPr="001B5581" w:rsidRDefault="006554C5">
            <w:pPr>
              <w:rPr>
                <w:rFonts w:asciiTheme="minorHAnsi" w:hAnsiTheme="minorHAnsi"/>
              </w:rPr>
            </w:pPr>
            <w:r w:rsidRPr="001B5581">
              <w:rPr>
                <w:rFonts w:asciiTheme="minorHAnsi" w:hAnsiTheme="minorHAnsi"/>
              </w:rPr>
              <w:t>Quality Office</w:t>
            </w:r>
          </w:p>
        </w:tc>
        <w:tc>
          <w:tcPr>
            <w:tcW w:w="2830" w:type="dxa"/>
          </w:tcPr>
          <w:p w14:paraId="554BC1EF" w14:textId="77777777" w:rsidR="006554C5" w:rsidRDefault="006554C5">
            <w:pPr>
              <w:rPr>
                <w:rFonts w:asciiTheme="minorHAnsi" w:hAnsiTheme="minorHAnsi"/>
              </w:rPr>
            </w:pPr>
            <w:r>
              <w:rPr>
                <w:rFonts w:asciiTheme="minorHAnsi" w:hAnsiTheme="minorHAnsi"/>
              </w:rPr>
              <w:t>Andrew Petersen</w:t>
            </w:r>
          </w:p>
          <w:p w14:paraId="4D81F667" w14:textId="124087DF" w:rsidR="006554C5" w:rsidRPr="00584990" w:rsidRDefault="00931F98" w:rsidP="00584990">
            <w:pPr>
              <w:rPr>
                <w:rFonts w:asciiTheme="minorHAnsi" w:hAnsiTheme="minorHAnsi"/>
              </w:rPr>
            </w:pPr>
            <w:hyperlink r:id="rId20" w:history="1">
              <w:r w:rsidR="006554C5" w:rsidRPr="00895D07">
                <w:rPr>
                  <w:rStyle w:val="Hyperlink"/>
                  <w:rFonts w:asciiTheme="minorHAnsi" w:hAnsiTheme="minorHAnsi"/>
                </w:rPr>
                <w:t>ap262@le.ac.uk</w:t>
              </w:r>
            </w:hyperlink>
            <w:r w:rsidR="006554C5" w:rsidRPr="00895D07">
              <w:rPr>
                <w:rFonts w:asciiTheme="minorHAnsi" w:hAnsiTheme="minorHAnsi"/>
              </w:rPr>
              <w:t xml:space="preserve"> </w:t>
            </w:r>
            <w:r w:rsidR="006554C5">
              <w:rPr>
                <w:rFonts w:asciiTheme="minorHAnsi" w:hAnsiTheme="minorHAnsi"/>
              </w:rPr>
              <w:t xml:space="preserve"> </w:t>
            </w:r>
          </w:p>
        </w:tc>
        <w:tc>
          <w:tcPr>
            <w:tcW w:w="3741" w:type="dxa"/>
            <w:vMerge w:val="restart"/>
          </w:tcPr>
          <w:p w14:paraId="1CB69786" w14:textId="77777777" w:rsidR="006554C5" w:rsidRDefault="006554C5">
            <w:pPr>
              <w:rPr>
                <w:rFonts w:asciiTheme="minorHAnsi" w:hAnsiTheme="minorHAnsi"/>
              </w:rPr>
            </w:pPr>
            <w:r>
              <w:rPr>
                <w:rFonts w:asciiTheme="minorHAnsi" w:hAnsiTheme="minorHAnsi"/>
              </w:rPr>
              <w:t>Advice on:</w:t>
            </w:r>
          </w:p>
          <w:p w14:paraId="23DFAF39" w14:textId="77777777" w:rsidR="006554C5" w:rsidRDefault="006554C5">
            <w:pPr>
              <w:rPr>
                <w:rFonts w:asciiTheme="minorHAnsi" w:hAnsiTheme="minorHAnsi"/>
              </w:rPr>
            </w:pPr>
            <w:r>
              <w:rPr>
                <w:rFonts w:asciiTheme="minorHAnsi" w:hAnsiTheme="minorHAnsi"/>
              </w:rPr>
              <w:t xml:space="preserve">Approval processes </w:t>
            </w:r>
          </w:p>
          <w:p w14:paraId="5751D261" w14:textId="77777777" w:rsidR="006554C5" w:rsidRDefault="006554C5">
            <w:pPr>
              <w:rPr>
                <w:rFonts w:asciiTheme="minorHAnsi" w:hAnsiTheme="minorHAnsi"/>
              </w:rPr>
            </w:pPr>
            <w:r>
              <w:rPr>
                <w:rFonts w:asciiTheme="minorHAnsi" w:hAnsiTheme="minorHAnsi"/>
              </w:rPr>
              <w:t>Timescales for development</w:t>
            </w:r>
          </w:p>
          <w:p w14:paraId="7900C7AC" w14:textId="77777777" w:rsidR="006554C5" w:rsidRPr="001B5581" w:rsidRDefault="006554C5">
            <w:pPr>
              <w:rPr>
                <w:rFonts w:asciiTheme="minorHAnsi" w:hAnsiTheme="minorHAnsi"/>
              </w:rPr>
            </w:pPr>
            <w:r>
              <w:rPr>
                <w:rFonts w:asciiTheme="minorHAnsi" w:hAnsiTheme="minorHAnsi"/>
              </w:rPr>
              <w:t>Documentation required</w:t>
            </w:r>
          </w:p>
        </w:tc>
      </w:tr>
      <w:tr w:rsidR="006554C5" w:rsidRPr="001B5581" w14:paraId="63B500BE" w14:textId="77777777" w:rsidTr="006554C5">
        <w:trPr>
          <w:trHeight w:val="673"/>
        </w:trPr>
        <w:tc>
          <w:tcPr>
            <w:tcW w:w="2445" w:type="dxa"/>
            <w:vMerge/>
          </w:tcPr>
          <w:p w14:paraId="1A5904E5" w14:textId="77777777" w:rsidR="006554C5" w:rsidRPr="001B5581" w:rsidRDefault="006554C5"/>
        </w:tc>
        <w:tc>
          <w:tcPr>
            <w:tcW w:w="2830" w:type="dxa"/>
          </w:tcPr>
          <w:p w14:paraId="50A920A5" w14:textId="77777777" w:rsidR="006554C5" w:rsidRDefault="006554C5" w:rsidP="006554C5">
            <w:pPr>
              <w:rPr>
                <w:rFonts w:asciiTheme="minorHAnsi" w:hAnsiTheme="minorHAnsi"/>
              </w:rPr>
            </w:pPr>
            <w:r>
              <w:rPr>
                <w:rFonts w:asciiTheme="minorHAnsi" w:hAnsiTheme="minorHAnsi"/>
              </w:rPr>
              <w:t>Lisa Griffiths</w:t>
            </w:r>
          </w:p>
          <w:p w14:paraId="641D924A" w14:textId="03564159" w:rsidR="006554C5" w:rsidRDefault="006554C5" w:rsidP="006554C5">
            <w:r>
              <w:rPr>
                <w:rFonts w:asciiTheme="minorHAnsi" w:hAnsiTheme="minorHAnsi"/>
              </w:rPr>
              <w:t>lg237@le.ac.uk</w:t>
            </w:r>
          </w:p>
        </w:tc>
        <w:tc>
          <w:tcPr>
            <w:tcW w:w="3741" w:type="dxa"/>
            <w:vMerge/>
          </w:tcPr>
          <w:p w14:paraId="5D821D90" w14:textId="77777777" w:rsidR="006554C5" w:rsidRDefault="006554C5"/>
        </w:tc>
      </w:tr>
    </w:tbl>
    <w:p w14:paraId="48B50CD6" w14:textId="7FBB968F" w:rsidR="002E3DCB" w:rsidRPr="002E3DCB" w:rsidRDefault="002E3DCB" w:rsidP="000E37C1">
      <w:pPr>
        <w:spacing w:after="0"/>
        <w:jc w:val="right"/>
        <w:rPr>
          <w:sz w:val="16"/>
        </w:rPr>
      </w:pPr>
    </w:p>
    <w:p w14:paraId="64BA54D7" w14:textId="77777777" w:rsidR="000E37C1" w:rsidRPr="007D156C" w:rsidRDefault="000E37C1" w:rsidP="000E37C1">
      <w:pPr>
        <w:spacing w:after="0"/>
        <w:jc w:val="right"/>
        <w:rPr>
          <w:sz w:val="20"/>
        </w:rPr>
      </w:pPr>
      <w:r w:rsidRPr="007D156C">
        <w:rPr>
          <w:sz w:val="20"/>
        </w:rPr>
        <w:t>Quality Office</w:t>
      </w:r>
    </w:p>
    <w:p w14:paraId="5B55B9E9" w14:textId="263C43C7" w:rsidR="00EB4943" w:rsidRDefault="005A219B" w:rsidP="000E37C1">
      <w:pPr>
        <w:jc w:val="right"/>
        <w:rPr>
          <w:sz w:val="20"/>
        </w:rPr>
      </w:pPr>
      <w:r>
        <w:rPr>
          <w:sz w:val="20"/>
        </w:rPr>
        <w:t>January 2018</w:t>
      </w:r>
    </w:p>
    <w:p w14:paraId="6A63EE4C" w14:textId="77777777" w:rsidR="00EB4943" w:rsidRPr="00EB4943" w:rsidRDefault="00EB4943" w:rsidP="00EB4943">
      <w:pPr>
        <w:rPr>
          <w:sz w:val="20"/>
        </w:rPr>
      </w:pPr>
    </w:p>
    <w:p w14:paraId="719B411B" w14:textId="77777777" w:rsidR="00EB4943" w:rsidRPr="00EB4943" w:rsidRDefault="00EB4943" w:rsidP="00EB4943">
      <w:pPr>
        <w:rPr>
          <w:sz w:val="20"/>
        </w:rPr>
      </w:pPr>
    </w:p>
    <w:p w14:paraId="5535A2FE" w14:textId="6C1D8FC2" w:rsidR="00EB4943" w:rsidRDefault="00EB4943" w:rsidP="00EB4943">
      <w:pPr>
        <w:rPr>
          <w:sz w:val="20"/>
        </w:rPr>
      </w:pPr>
    </w:p>
    <w:p w14:paraId="4520F57F" w14:textId="162D8B17" w:rsidR="00EB4943" w:rsidRDefault="00EB4943" w:rsidP="00EB4943">
      <w:pPr>
        <w:tabs>
          <w:tab w:val="left" w:pos="2632"/>
        </w:tabs>
        <w:rPr>
          <w:sz w:val="20"/>
        </w:rPr>
      </w:pPr>
      <w:r>
        <w:rPr>
          <w:sz w:val="20"/>
        </w:rPr>
        <w:tab/>
      </w:r>
    </w:p>
    <w:p w14:paraId="4AF417C8" w14:textId="738E6BF9" w:rsidR="00EB4943" w:rsidRDefault="00EB4943" w:rsidP="00EB4943">
      <w:pPr>
        <w:rPr>
          <w:sz w:val="20"/>
        </w:rPr>
      </w:pPr>
    </w:p>
    <w:p w14:paraId="39D12326" w14:textId="77777777" w:rsidR="002E3DCB" w:rsidRPr="00EB4943" w:rsidRDefault="002E3DCB" w:rsidP="00EB4943">
      <w:pPr>
        <w:rPr>
          <w:sz w:val="20"/>
        </w:rPr>
        <w:sectPr w:rsidR="002E3DCB" w:rsidRPr="00EB4943" w:rsidSect="001726F7">
          <w:headerReference w:type="default" r:id="rId21"/>
          <w:footerReference w:type="default" r:id="rId22"/>
          <w:headerReference w:type="first" r:id="rId23"/>
          <w:footerReference w:type="first" r:id="rId24"/>
          <w:pgSz w:w="11906" w:h="16838"/>
          <w:pgMar w:top="1440" w:right="1440" w:bottom="1276" w:left="1440" w:header="708" w:footer="708" w:gutter="0"/>
          <w:cols w:space="708"/>
          <w:titlePg/>
          <w:docGrid w:linePitch="360"/>
        </w:sectPr>
      </w:pPr>
    </w:p>
    <w:p w14:paraId="1B593451" w14:textId="77777777" w:rsidR="00EC16F4" w:rsidRDefault="00EC16F4" w:rsidP="00AD5ADE">
      <w:pPr>
        <w:pStyle w:val="Standard"/>
        <w:spacing w:line="276" w:lineRule="auto"/>
        <w:rPr>
          <w:rFonts w:asciiTheme="minorHAnsi" w:hAnsiTheme="minorHAnsi"/>
          <w:b/>
          <w:bCs/>
          <w:sz w:val="22"/>
          <w:szCs w:val="22"/>
        </w:rPr>
      </w:pPr>
      <w:r>
        <w:rPr>
          <w:rFonts w:asciiTheme="minorHAnsi" w:hAnsiTheme="minorHAnsi"/>
          <w:b/>
          <w:bCs/>
          <w:sz w:val="22"/>
          <w:szCs w:val="22"/>
        </w:rPr>
        <w:lastRenderedPageBreak/>
        <w:t>STRUCTURE OF PARTNER PROGRAMME:</w:t>
      </w:r>
    </w:p>
    <w:p w14:paraId="3EA458A0" w14:textId="77777777" w:rsidR="00AD5ADE" w:rsidRPr="00AD5ADE" w:rsidRDefault="00AD5ADE" w:rsidP="00AD5ADE">
      <w:pPr>
        <w:pStyle w:val="Standard"/>
        <w:spacing w:after="120" w:line="276" w:lineRule="auto"/>
        <w:contextualSpacing/>
        <w:rPr>
          <w:rFonts w:asciiTheme="minorHAnsi" w:hAnsiTheme="minorHAnsi"/>
          <w:bCs/>
          <w:i/>
          <w:sz w:val="20"/>
          <w:szCs w:val="22"/>
        </w:rPr>
      </w:pPr>
      <w:r w:rsidRPr="00AD5ADE">
        <w:rPr>
          <w:rFonts w:asciiTheme="minorHAnsi" w:hAnsiTheme="minorHAnsi"/>
          <w:bCs/>
          <w:i/>
          <w:sz w:val="20"/>
          <w:szCs w:val="22"/>
        </w:rPr>
        <w:t>&lt;Please complete/delete as appropriate&gt;</w:t>
      </w:r>
    </w:p>
    <w:p w14:paraId="7C0C1B82" w14:textId="77777777" w:rsidR="00AD5ADE" w:rsidRDefault="00AD5ADE" w:rsidP="00EC16F4">
      <w:pPr>
        <w:pStyle w:val="Standard"/>
        <w:spacing w:after="120" w:line="276" w:lineRule="auto"/>
        <w:contextualSpacing/>
        <w:rPr>
          <w:rFonts w:asciiTheme="minorHAnsi" w:hAnsiTheme="minorHAnsi"/>
          <w:bCs/>
          <w:sz w:val="22"/>
          <w:szCs w:val="22"/>
        </w:rPr>
      </w:pPr>
    </w:p>
    <w:p w14:paraId="4289AB8C" w14:textId="0E621CA0" w:rsidR="00EC16F4" w:rsidRPr="00143D78" w:rsidRDefault="00EC16F4" w:rsidP="00EC16F4">
      <w:pPr>
        <w:pStyle w:val="Standard"/>
        <w:spacing w:after="120" w:line="276" w:lineRule="auto"/>
        <w:rPr>
          <w:rFonts w:asciiTheme="minorHAnsi" w:hAnsiTheme="minorHAnsi"/>
          <w:bCs/>
          <w:sz w:val="22"/>
          <w:szCs w:val="22"/>
        </w:rPr>
      </w:pPr>
      <w:r w:rsidRPr="00143D78">
        <w:rPr>
          <w:rFonts w:asciiTheme="minorHAnsi" w:hAnsiTheme="minorHAnsi"/>
          <w:bCs/>
          <w:sz w:val="22"/>
          <w:szCs w:val="22"/>
        </w:rPr>
        <w:t>The partner programme must be completed in full and to the agreed specifications before a student can be con</w:t>
      </w:r>
      <w:r w:rsidR="00A050E2">
        <w:rPr>
          <w:rFonts w:asciiTheme="minorHAnsi" w:hAnsiTheme="minorHAnsi"/>
          <w:bCs/>
          <w:sz w:val="22"/>
          <w:szCs w:val="22"/>
        </w:rPr>
        <w:t>sidered for acceptance onto a Uo</w:t>
      </w:r>
      <w:r w:rsidRPr="00143D78">
        <w:rPr>
          <w:rFonts w:asciiTheme="minorHAnsi" w:hAnsiTheme="minorHAnsi"/>
          <w:bCs/>
          <w:sz w:val="22"/>
          <w:szCs w:val="22"/>
        </w:rPr>
        <w:t>L programme.</w:t>
      </w:r>
    </w:p>
    <w:p w14:paraId="3686FDAA" w14:textId="6B234031" w:rsidR="00EC16F4" w:rsidRPr="00143D78" w:rsidRDefault="00EC16F4" w:rsidP="007E1AF7">
      <w:pPr>
        <w:pStyle w:val="Standard"/>
        <w:tabs>
          <w:tab w:val="left" w:pos="5567"/>
        </w:tabs>
        <w:spacing w:after="120" w:line="276" w:lineRule="auto"/>
        <w:rPr>
          <w:rFonts w:asciiTheme="minorHAnsi" w:hAnsiTheme="minorHAnsi"/>
          <w:bCs/>
          <w:sz w:val="22"/>
          <w:szCs w:val="22"/>
        </w:rPr>
      </w:pPr>
      <w:r w:rsidRPr="00143D78">
        <w:rPr>
          <w:rFonts w:asciiTheme="minorHAnsi" w:hAnsiTheme="minorHAnsi"/>
          <w:bCs/>
          <w:sz w:val="22"/>
          <w:szCs w:val="22"/>
        </w:rPr>
        <w:t>Detail on:</w:t>
      </w:r>
      <w:r w:rsidR="007E1AF7">
        <w:rPr>
          <w:rFonts w:asciiTheme="minorHAnsi" w:hAnsiTheme="minorHAnsi"/>
          <w:bCs/>
          <w:sz w:val="22"/>
          <w:szCs w:val="22"/>
        </w:rPr>
        <w:tab/>
      </w:r>
    </w:p>
    <w:p w14:paraId="73BE3A7F" w14:textId="77777777" w:rsidR="00EC16F4" w:rsidRPr="00143D78" w:rsidRDefault="00EC16F4" w:rsidP="00EC16F4">
      <w:pPr>
        <w:pStyle w:val="Standard"/>
        <w:spacing w:after="120" w:line="276" w:lineRule="auto"/>
        <w:ind w:left="567"/>
        <w:contextualSpacing/>
        <w:rPr>
          <w:rFonts w:asciiTheme="minorHAnsi" w:hAnsiTheme="minorHAnsi"/>
          <w:bCs/>
          <w:sz w:val="22"/>
          <w:szCs w:val="22"/>
        </w:rPr>
      </w:pPr>
      <w:r w:rsidRPr="00143D78">
        <w:rPr>
          <w:rFonts w:asciiTheme="minorHAnsi" w:hAnsiTheme="minorHAnsi"/>
          <w:bCs/>
          <w:sz w:val="22"/>
          <w:szCs w:val="22"/>
        </w:rPr>
        <w:t>Number of credits studied per semester</w:t>
      </w:r>
    </w:p>
    <w:p w14:paraId="63D70EE0" w14:textId="77777777" w:rsidR="00EC16F4" w:rsidRPr="00143D78" w:rsidRDefault="00EC16F4" w:rsidP="00EC16F4">
      <w:pPr>
        <w:pStyle w:val="Standard"/>
        <w:spacing w:after="120" w:line="276" w:lineRule="auto"/>
        <w:ind w:left="567"/>
        <w:contextualSpacing/>
        <w:rPr>
          <w:rFonts w:asciiTheme="minorHAnsi" w:hAnsiTheme="minorHAnsi"/>
          <w:bCs/>
          <w:sz w:val="22"/>
          <w:szCs w:val="22"/>
        </w:rPr>
      </w:pPr>
      <w:r w:rsidRPr="00143D78">
        <w:rPr>
          <w:rFonts w:asciiTheme="minorHAnsi" w:hAnsiTheme="minorHAnsi"/>
          <w:bCs/>
          <w:sz w:val="22"/>
          <w:szCs w:val="22"/>
        </w:rPr>
        <w:t>Timing of modules</w:t>
      </w:r>
    </w:p>
    <w:p w14:paraId="4C628137" w14:textId="0A0BF5C3" w:rsidR="00EC16F4" w:rsidRDefault="00EC16F4" w:rsidP="00EC16F4">
      <w:pPr>
        <w:pStyle w:val="Standard"/>
        <w:spacing w:after="120" w:line="276" w:lineRule="auto"/>
        <w:ind w:left="567"/>
        <w:contextualSpacing/>
        <w:rPr>
          <w:rFonts w:asciiTheme="minorHAnsi" w:hAnsiTheme="minorHAnsi"/>
          <w:bCs/>
          <w:sz w:val="22"/>
          <w:szCs w:val="22"/>
        </w:rPr>
      </w:pPr>
      <w:r w:rsidRPr="00143D78">
        <w:rPr>
          <w:rFonts w:asciiTheme="minorHAnsi" w:hAnsiTheme="minorHAnsi"/>
          <w:bCs/>
          <w:sz w:val="22"/>
          <w:szCs w:val="22"/>
        </w:rPr>
        <w:t>Entry requirements for specified U</w:t>
      </w:r>
      <w:r w:rsidR="00A050E2">
        <w:rPr>
          <w:rFonts w:asciiTheme="minorHAnsi" w:hAnsiTheme="minorHAnsi"/>
          <w:bCs/>
          <w:sz w:val="22"/>
          <w:szCs w:val="22"/>
        </w:rPr>
        <w:t>o</w:t>
      </w:r>
      <w:r w:rsidRPr="00143D78">
        <w:rPr>
          <w:rFonts w:asciiTheme="minorHAnsi" w:hAnsiTheme="minorHAnsi"/>
          <w:bCs/>
          <w:sz w:val="22"/>
          <w:szCs w:val="22"/>
        </w:rPr>
        <w:t>L programmes</w:t>
      </w:r>
    </w:p>
    <w:p w14:paraId="4C16AEF8" w14:textId="77777777" w:rsidR="00EC16F4" w:rsidRPr="00143D78" w:rsidRDefault="00EC16F4" w:rsidP="00EC16F4">
      <w:pPr>
        <w:pStyle w:val="Standard"/>
        <w:spacing w:after="120" w:line="276" w:lineRule="auto"/>
        <w:ind w:left="567"/>
        <w:contextualSpacing/>
        <w:rPr>
          <w:rFonts w:asciiTheme="minorHAnsi" w:hAnsiTheme="minorHAnsi"/>
          <w:bCs/>
          <w:sz w:val="22"/>
          <w:szCs w:val="22"/>
        </w:rPr>
      </w:pPr>
    </w:p>
    <w:p w14:paraId="7A03ECA6" w14:textId="77777777" w:rsidR="00EC16F4" w:rsidRDefault="00EC16F4" w:rsidP="00EC16F4">
      <w:pPr>
        <w:pStyle w:val="Standard"/>
        <w:spacing w:after="120" w:line="276" w:lineRule="auto"/>
        <w:rPr>
          <w:rFonts w:asciiTheme="minorHAnsi" w:hAnsiTheme="minorHAnsi"/>
          <w:b/>
          <w:bCs/>
          <w:sz w:val="22"/>
          <w:szCs w:val="22"/>
        </w:rPr>
      </w:pPr>
      <w:r w:rsidRPr="00B93A13">
        <w:rPr>
          <w:rFonts w:asciiTheme="minorHAnsi" w:hAnsiTheme="minorHAnsi"/>
          <w:b/>
          <w:bCs/>
          <w:sz w:val="22"/>
          <w:szCs w:val="22"/>
        </w:rPr>
        <w:t>STUDENT ACHIEVEMENT</w:t>
      </w:r>
    </w:p>
    <w:p w14:paraId="5D61B9BF" w14:textId="36C51566" w:rsidR="00EC16F4" w:rsidRDefault="00EC16F4" w:rsidP="00EC16F4">
      <w:pPr>
        <w:pStyle w:val="Standard"/>
        <w:spacing w:after="120" w:line="276" w:lineRule="auto"/>
        <w:rPr>
          <w:rFonts w:asciiTheme="minorHAnsi" w:hAnsiTheme="minorHAnsi"/>
          <w:sz w:val="22"/>
          <w:szCs w:val="22"/>
        </w:rPr>
      </w:pPr>
      <w:r w:rsidRPr="00C8005D">
        <w:rPr>
          <w:rFonts w:asciiTheme="minorHAnsi" w:hAnsiTheme="minorHAnsi"/>
          <w:sz w:val="22"/>
          <w:szCs w:val="22"/>
        </w:rPr>
        <w:t xml:space="preserve">UoL requires students to have achieved an overall average of at least </w:t>
      </w:r>
      <w:r w:rsidR="00AD5ADE">
        <w:rPr>
          <w:rFonts w:asciiTheme="minorHAnsi" w:hAnsiTheme="minorHAnsi"/>
          <w:sz w:val="22"/>
          <w:szCs w:val="22"/>
        </w:rPr>
        <w:t>&lt;percentage&gt;</w:t>
      </w:r>
      <w:r>
        <w:rPr>
          <w:rFonts w:asciiTheme="minorHAnsi" w:hAnsiTheme="minorHAnsi"/>
          <w:sz w:val="22"/>
          <w:szCs w:val="22"/>
        </w:rPr>
        <w:t xml:space="preserve"> during their </w:t>
      </w:r>
      <w:r w:rsidR="00EF5EEB">
        <w:rPr>
          <w:rFonts w:asciiTheme="minorHAnsi" w:hAnsiTheme="minorHAnsi"/>
          <w:sz w:val="22"/>
          <w:szCs w:val="22"/>
        </w:rPr>
        <w:t xml:space="preserve">&lt;undergraduate/postgraduate&gt; </w:t>
      </w:r>
      <w:r>
        <w:rPr>
          <w:rFonts w:asciiTheme="minorHAnsi" w:hAnsiTheme="minorHAnsi"/>
          <w:sz w:val="22"/>
          <w:szCs w:val="22"/>
        </w:rPr>
        <w:t xml:space="preserve">programme at </w:t>
      </w:r>
      <w:r w:rsidR="00AD5ADE">
        <w:rPr>
          <w:rFonts w:asciiTheme="minorHAnsi" w:hAnsiTheme="minorHAnsi"/>
          <w:sz w:val="22"/>
          <w:szCs w:val="22"/>
        </w:rPr>
        <w:t>&lt;partner&gt;</w:t>
      </w:r>
      <w:r>
        <w:rPr>
          <w:rFonts w:asciiTheme="minorHAnsi" w:hAnsiTheme="minorHAnsi"/>
          <w:sz w:val="22"/>
          <w:szCs w:val="22"/>
        </w:rPr>
        <w:t xml:space="preserve"> in order to qualify for progression onto the specified </w:t>
      </w:r>
      <w:r w:rsidR="00AD5ADE">
        <w:rPr>
          <w:rFonts w:asciiTheme="minorHAnsi" w:hAnsiTheme="minorHAnsi"/>
          <w:sz w:val="22"/>
          <w:szCs w:val="22"/>
        </w:rPr>
        <w:t>&lt;</w:t>
      </w:r>
      <w:r w:rsidR="00EF5EEB">
        <w:rPr>
          <w:rFonts w:asciiTheme="minorHAnsi" w:hAnsiTheme="minorHAnsi"/>
          <w:sz w:val="22"/>
          <w:szCs w:val="22"/>
        </w:rPr>
        <w:t>undergraduate</w:t>
      </w:r>
      <w:r w:rsidR="00AD5ADE">
        <w:rPr>
          <w:rFonts w:asciiTheme="minorHAnsi" w:hAnsiTheme="minorHAnsi"/>
          <w:sz w:val="22"/>
          <w:szCs w:val="22"/>
        </w:rPr>
        <w:t>/</w:t>
      </w:r>
      <w:r w:rsidR="00EF5EEB">
        <w:rPr>
          <w:rFonts w:asciiTheme="minorHAnsi" w:hAnsiTheme="minorHAnsi"/>
          <w:sz w:val="22"/>
          <w:szCs w:val="22"/>
        </w:rPr>
        <w:t>postgraduate</w:t>
      </w:r>
      <w:r w:rsidR="00AD5ADE">
        <w:rPr>
          <w:rFonts w:asciiTheme="minorHAnsi" w:hAnsiTheme="minorHAnsi"/>
          <w:sz w:val="22"/>
          <w:szCs w:val="22"/>
        </w:rPr>
        <w:t>&gt;</w:t>
      </w:r>
      <w:r>
        <w:rPr>
          <w:rFonts w:asciiTheme="minorHAnsi" w:hAnsiTheme="minorHAnsi"/>
          <w:sz w:val="22"/>
          <w:szCs w:val="22"/>
        </w:rPr>
        <w:t xml:space="preserve"> U</w:t>
      </w:r>
      <w:r w:rsidR="00A050E2">
        <w:rPr>
          <w:rFonts w:asciiTheme="minorHAnsi" w:hAnsiTheme="minorHAnsi"/>
          <w:sz w:val="22"/>
          <w:szCs w:val="22"/>
        </w:rPr>
        <w:t>o</w:t>
      </w:r>
      <w:r>
        <w:rPr>
          <w:rFonts w:asciiTheme="minorHAnsi" w:hAnsiTheme="minorHAnsi"/>
          <w:sz w:val="22"/>
          <w:szCs w:val="22"/>
        </w:rPr>
        <w:t>L programme.</w:t>
      </w:r>
    </w:p>
    <w:p w14:paraId="091FCD79" w14:textId="2633FBA4" w:rsidR="00EC16F4" w:rsidRDefault="00EC16F4" w:rsidP="00EC16F4">
      <w:pPr>
        <w:pStyle w:val="Standard"/>
        <w:spacing w:after="120" w:line="276" w:lineRule="auto"/>
        <w:rPr>
          <w:rFonts w:asciiTheme="minorHAnsi" w:hAnsiTheme="minorHAnsi"/>
          <w:sz w:val="22"/>
          <w:szCs w:val="22"/>
        </w:rPr>
      </w:pPr>
      <w:r w:rsidRPr="00C8005D">
        <w:rPr>
          <w:rFonts w:asciiTheme="minorHAnsi" w:hAnsiTheme="minorHAnsi"/>
          <w:sz w:val="22"/>
          <w:szCs w:val="22"/>
        </w:rPr>
        <w:t xml:space="preserve">Students are also required to meet </w:t>
      </w:r>
      <w:r w:rsidR="00E31090">
        <w:rPr>
          <w:rFonts w:asciiTheme="minorHAnsi" w:hAnsiTheme="minorHAnsi"/>
          <w:sz w:val="22"/>
          <w:szCs w:val="22"/>
        </w:rPr>
        <w:t>the UoL</w:t>
      </w:r>
      <w:r w:rsidRPr="00C8005D">
        <w:rPr>
          <w:rFonts w:asciiTheme="minorHAnsi" w:hAnsiTheme="minorHAnsi"/>
          <w:sz w:val="22"/>
          <w:szCs w:val="22"/>
        </w:rPr>
        <w:t xml:space="preserve"> English language requirements (currently </w:t>
      </w:r>
      <w:r w:rsidR="00DC74C9">
        <w:rPr>
          <w:rFonts w:asciiTheme="minorHAnsi" w:hAnsiTheme="minorHAnsi"/>
          <w:sz w:val="22"/>
          <w:szCs w:val="22"/>
        </w:rPr>
        <w:t>&lt;number&gt;</w:t>
      </w:r>
      <w:r w:rsidRPr="00C8005D">
        <w:rPr>
          <w:rFonts w:asciiTheme="minorHAnsi" w:hAnsiTheme="minorHAnsi"/>
          <w:sz w:val="22"/>
          <w:szCs w:val="22"/>
        </w:rPr>
        <w:t xml:space="preserve"> in IELTS or equivalent).</w:t>
      </w:r>
    </w:p>
    <w:p w14:paraId="241A62D1" w14:textId="77777777" w:rsidR="00EC16F4" w:rsidRDefault="00EC16F4" w:rsidP="00EC16F4">
      <w:pPr>
        <w:pStyle w:val="Standard"/>
        <w:spacing w:after="120" w:line="276" w:lineRule="auto"/>
        <w:rPr>
          <w:rFonts w:asciiTheme="minorHAnsi" w:hAnsiTheme="minorHAnsi"/>
          <w:sz w:val="22"/>
          <w:szCs w:val="22"/>
        </w:rPr>
      </w:pPr>
      <w:r>
        <w:rPr>
          <w:rFonts w:asciiTheme="minorHAnsi" w:hAnsiTheme="minorHAnsi"/>
          <w:sz w:val="22"/>
          <w:szCs w:val="22"/>
        </w:rPr>
        <w:t>Detail on:</w:t>
      </w:r>
    </w:p>
    <w:p w14:paraId="234DA6D2" w14:textId="77777777" w:rsidR="00EC16F4" w:rsidRDefault="00EC16F4" w:rsidP="00EC16F4">
      <w:pPr>
        <w:pStyle w:val="Standard"/>
        <w:spacing w:after="120" w:line="276" w:lineRule="auto"/>
        <w:ind w:left="567"/>
        <w:contextualSpacing/>
        <w:rPr>
          <w:rFonts w:asciiTheme="minorHAnsi" w:hAnsiTheme="minorHAnsi"/>
          <w:sz w:val="22"/>
          <w:szCs w:val="22"/>
        </w:rPr>
      </w:pPr>
      <w:r>
        <w:rPr>
          <w:rFonts w:asciiTheme="minorHAnsi" w:hAnsiTheme="minorHAnsi"/>
          <w:sz w:val="22"/>
          <w:szCs w:val="22"/>
        </w:rPr>
        <w:t>Specific level of achievement required in terms of overall average and specific module marks in order to meet entry requirements</w:t>
      </w:r>
    </w:p>
    <w:p w14:paraId="75059749" w14:textId="77777777" w:rsidR="00EC16F4" w:rsidRDefault="00EC16F4" w:rsidP="00EC16F4">
      <w:pPr>
        <w:pStyle w:val="Standard"/>
        <w:spacing w:after="120" w:line="276" w:lineRule="auto"/>
        <w:ind w:left="567"/>
        <w:contextualSpacing/>
        <w:rPr>
          <w:rFonts w:asciiTheme="minorHAnsi" w:hAnsiTheme="minorHAnsi"/>
          <w:sz w:val="22"/>
          <w:szCs w:val="22"/>
        </w:rPr>
      </w:pPr>
      <w:r>
        <w:rPr>
          <w:rFonts w:asciiTheme="minorHAnsi" w:hAnsiTheme="minorHAnsi"/>
          <w:sz w:val="22"/>
          <w:szCs w:val="22"/>
        </w:rPr>
        <w:t>English Language Requirements for entry (these will be the same as the standard requirements set out in Senate Regulation 1)</w:t>
      </w:r>
    </w:p>
    <w:p w14:paraId="7289B2EB" w14:textId="77777777" w:rsidR="00EC16F4" w:rsidRPr="00B93A13" w:rsidRDefault="00EC16F4" w:rsidP="00EC16F4">
      <w:pPr>
        <w:pStyle w:val="Standard"/>
        <w:spacing w:after="120" w:line="276" w:lineRule="auto"/>
        <w:ind w:left="567"/>
        <w:contextualSpacing/>
        <w:rPr>
          <w:rFonts w:asciiTheme="minorHAnsi" w:hAnsiTheme="minorHAnsi"/>
          <w:sz w:val="22"/>
          <w:szCs w:val="22"/>
        </w:rPr>
      </w:pPr>
      <w:r>
        <w:rPr>
          <w:rFonts w:asciiTheme="minorHAnsi" w:hAnsiTheme="minorHAnsi"/>
          <w:sz w:val="22"/>
          <w:szCs w:val="22"/>
        </w:rPr>
        <w:t>How students will reach these requirements if the partner’s programme is not taught in English</w:t>
      </w:r>
    </w:p>
    <w:p w14:paraId="27A1D4B0" w14:textId="4AA6FCE9" w:rsidR="00EC16F4" w:rsidRPr="00143D78" w:rsidRDefault="00EC16F4" w:rsidP="00EC16F4">
      <w:pPr>
        <w:spacing w:after="120"/>
      </w:pPr>
      <w:r w:rsidRPr="00143D78">
        <w:t>A full curriculum mapping demonstrating the coverage of U</w:t>
      </w:r>
      <w:r w:rsidR="00A050E2">
        <w:t>o</w:t>
      </w:r>
      <w:r w:rsidRPr="00143D78">
        <w:t xml:space="preserve">L entry requirements by </w:t>
      </w:r>
      <w:r>
        <w:t>&lt;partner&gt;</w:t>
      </w:r>
      <w:r w:rsidRPr="00143D78">
        <w:t xml:space="preserve"> modules is overleaf.</w:t>
      </w:r>
    </w:p>
    <w:p w14:paraId="06692C66" w14:textId="4DC49C4E" w:rsidR="00EC16F4" w:rsidRDefault="00EC16F4" w:rsidP="00EC16F4">
      <w:pPr>
        <w:spacing w:after="120"/>
        <w:rPr>
          <w:b/>
        </w:rPr>
      </w:pPr>
      <w:r>
        <w:rPr>
          <w:b/>
        </w:rPr>
        <w:t>Conditions of entry to the U</w:t>
      </w:r>
      <w:r w:rsidR="0008214C">
        <w:rPr>
          <w:b/>
        </w:rPr>
        <w:t>o</w:t>
      </w:r>
      <w:r>
        <w:rPr>
          <w:b/>
        </w:rPr>
        <w:t>L programme:</w:t>
      </w:r>
    </w:p>
    <w:p w14:paraId="0BD8EAF9" w14:textId="34E12D0B" w:rsidR="00EC16F4" w:rsidRPr="009C2A16" w:rsidRDefault="00EC16F4" w:rsidP="00EC16F4">
      <w:pPr>
        <w:spacing w:after="120"/>
      </w:pPr>
      <w:r>
        <w:rPr>
          <w:b/>
        </w:rPr>
        <w:t>U</w:t>
      </w:r>
      <w:r w:rsidR="0008214C">
        <w:rPr>
          <w:b/>
        </w:rPr>
        <w:t>o</w:t>
      </w:r>
      <w:r>
        <w:rPr>
          <w:b/>
        </w:rPr>
        <w:t>L Programme Name: _________________________________</w:t>
      </w:r>
    </w:p>
    <w:tbl>
      <w:tblPr>
        <w:tblStyle w:val="TableGrid"/>
        <w:tblW w:w="0" w:type="auto"/>
        <w:tblLook w:val="04A0" w:firstRow="1" w:lastRow="0" w:firstColumn="1" w:lastColumn="0" w:noHBand="0" w:noVBand="1"/>
        <w:tblCaption w:val="Conditions of entry"/>
      </w:tblPr>
      <w:tblGrid>
        <w:gridCol w:w="3005"/>
        <w:gridCol w:w="1952"/>
        <w:gridCol w:w="4059"/>
      </w:tblGrid>
      <w:tr w:rsidR="00EC16F4" w14:paraId="7DBDA803" w14:textId="77777777" w:rsidTr="00931F98">
        <w:trPr>
          <w:tblHeader/>
        </w:trPr>
        <w:tc>
          <w:tcPr>
            <w:tcW w:w="3005" w:type="dxa"/>
          </w:tcPr>
          <w:p w14:paraId="1BBB027D" w14:textId="77777777" w:rsidR="00EC16F4" w:rsidRPr="00295942" w:rsidRDefault="00EC16F4" w:rsidP="006777C9">
            <w:pPr>
              <w:pStyle w:val="TableContents"/>
              <w:rPr>
                <w:rFonts w:asciiTheme="minorHAnsi" w:hAnsiTheme="minorHAnsi"/>
                <w:b/>
                <w:sz w:val="22"/>
                <w:szCs w:val="22"/>
              </w:rPr>
            </w:pPr>
            <w:r w:rsidRPr="00295942">
              <w:rPr>
                <w:rFonts w:asciiTheme="minorHAnsi" w:hAnsiTheme="minorHAnsi"/>
                <w:b/>
                <w:sz w:val="22"/>
                <w:szCs w:val="22"/>
              </w:rPr>
              <w:t>Qualification Type</w:t>
            </w:r>
          </w:p>
        </w:tc>
        <w:tc>
          <w:tcPr>
            <w:tcW w:w="1952" w:type="dxa"/>
          </w:tcPr>
          <w:p w14:paraId="705B3971" w14:textId="77777777" w:rsidR="00EC16F4" w:rsidRDefault="00EC16F4" w:rsidP="006777C9">
            <w:pPr>
              <w:pStyle w:val="Standard"/>
              <w:rPr>
                <w:rFonts w:asciiTheme="minorHAnsi" w:hAnsiTheme="minorHAnsi"/>
                <w:b/>
                <w:sz w:val="22"/>
                <w:szCs w:val="22"/>
              </w:rPr>
            </w:pPr>
            <w:r>
              <w:rPr>
                <w:rFonts w:asciiTheme="minorHAnsi" w:hAnsiTheme="minorHAnsi"/>
                <w:b/>
                <w:sz w:val="22"/>
                <w:szCs w:val="22"/>
              </w:rPr>
              <w:t>Grade</w:t>
            </w:r>
          </w:p>
        </w:tc>
        <w:tc>
          <w:tcPr>
            <w:tcW w:w="4059" w:type="dxa"/>
          </w:tcPr>
          <w:p w14:paraId="76B7A18D" w14:textId="77777777" w:rsidR="00EC16F4" w:rsidRDefault="00EC16F4" w:rsidP="006777C9">
            <w:pPr>
              <w:pStyle w:val="Standard"/>
              <w:rPr>
                <w:rFonts w:asciiTheme="minorHAnsi" w:hAnsiTheme="minorHAnsi"/>
                <w:b/>
                <w:sz w:val="22"/>
                <w:szCs w:val="22"/>
              </w:rPr>
            </w:pPr>
            <w:r>
              <w:rPr>
                <w:rFonts w:asciiTheme="minorHAnsi" w:hAnsiTheme="minorHAnsi"/>
                <w:b/>
                <w:sz w:val="22"/>
                <w:szCs w:val="22"/>
              </w:rPr>
              <w:t>Additional Notes</w:t>
            </w:r>
          </w:p>
        </w:tc>
      </w:tr>
      <w:tr w:rsidR="00EC16F4" w14:paraId="1101C9E3" w14:textId="77777777" w:rsidTr="009C7478">
        <w:tc>
          <w:tcPr>
            <w:tcW w:w="3005" w:type="dxa"/>
          </w:tcPr>
          <w:p w14:paraId="6FE37CCA"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A/AS-levels</w:t>
            </w:r>
            <w:r w:rsidRPr="003B7432">
              <w:rPr>
                <w:rFonts w:asciiTheme="minorHAnsi" w:hAnsiTheme="minorHAnsi"/>
                <w:sz w:val="22"/>
                <w:szCs w:val="22"/>
              </w:rPr>
              <w:t>:</w:t>
            </w:r>
          </w:p>
        </w:tc>
        <w:tc>
          <w:tcPr>
            <w:tcW w:w="1952" w:type="dxa"/>
          </w:tcPr>
          <w:p w14:paraId="05373B69" w14:textId="77777777" w:rsidR="00EC16F4" w:rsidRDefault="00EC16F4" w:rsidP="006777C9">
            <w:pPr>
              <w:pStyle w:val="Standard"/>
              <w:rPr>
                <w:rFonts w:asciiTheme="minorHAnsi" w:hAnsiTheme="minorHAnsi"/>
                <w:b/>
                <w:sz w:val="22"/>
                <w:szCs w:val="22"/>
              </w:rPr>
            </w:pPr>
          </w:p>
        </w:tc>
        <w:tc>
          <w:tcPr>
            <w:tcW w:w="4059" w:type="dxa"/>
          </w:tcPr>
          <w:p w14:paraId="32EEDF85" w14:textId="77777777" w:rsidR="00EC16F4" w:rsidRDefault="00EC16F4" w:rsidP="006777C9">
            <w:pPr>
              <w:pStyle w:val="Standard"/>
              <w:rPr>
                <w:rFonts w:asciiTheme="minorHAnsi" w:hAnsiTheme="minorHAnsi"/>
                <w:b/>
                <w:sz w:val="22"/>
                <w:szCs w:val="22"/>
              </w:rPr>
            </w:pPr>
          </w:p>
        </w:tc>
      </w:tr>
      <w:tr w:rsidR="00EC16F4" w14:paraId="03D9F516" w14:textId="77777777" w:rsidTr="009C7478">
        <w:tc>
          <w:tcPr>
            <w:tcW w:w="3005" w:type="dxa"/>
          </w:tcPr>
          <w:p w14:paraId="0CAAB168"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EPQ with A-levels</w:t>
            </w:r>
          </w:p>
        </w:tc>
        <w:tc>
          <w:tcPr>
            <w:tcW w:w="1952" w:type="dxa"/>
          </w:tcPr>
          <w:p w14:paraId="0B648F24" w14:textId="77777777" w:rsidR="00EC16F4" w:rsidRDefault="00EC16F4" w:rsidP="006777C9">
            <w:pPr>
              <w:pStyle w:val="Standard"/>
              <w:rPr>
                <w:rFonts w:asciiTheme="minorHAnsi" w:hAnsiTheme="minorHAnsi"/>
                <w:b/>
                <w:sz w:val="22"/>
                <w:szCs w:val="22"/>
              </w:rPr>
            </w:pPr>
          </w:p>
        </w:tc>
        <w:tc>
          <w:tcPr>
            <w:tcW w:w="4059" w:type="dxa"/>
          </w:tcPr>
          <w:p w14:paraId="2BD41FF0" w14:textId="77777777" w:rsidR="00EC16F4" w:rsidRDefault="00EC16F4" w:rsidP="006777C9">
            <w:pPr>
              <w:pStyle w:val="Standard"/>
              <w:rPr>
                <w:rFonts w:asciiTheme="minorHAnsi" w:hAnsiTheme="minorHAnsi"/>
                <w:b/>
                <w:sz w:val="22"/>
                <w:szCs w:val="22"/>
              </w:rPr>
            </w:pPr>
          </w:p>
        </w:tc>
      </w:tr>
      <w:tr w:rsidR="00EC16F4" w14:paraId="7E520604" w14:textId="77777777" w:rsidTr="009C7478">
        <w:tc>
          <w:tcPr>
            <w:tcW w:w="3005" w:type="dxa"/>
          </w:tcPr>
          <w:p w14:paraId="5B9BF7A0"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International Baccalaureate</w:t>
            </w:r>
          </w:p>
        </w:tc>
        <w:tc>
          <w:tcPr>
            <w:tcW w:w="1952" w:type="dxa"/>
          </w:tcPr>
          <w:p w14:paraId="09779C88" w14:textId="77777777" w:rsidR="00EC16F4" w:rsidRDefault="00EC16F4" w:rsidP="006777C9">
            <w:pPr>
              <w:pStyle w:val="Standard"/>
              <w:rPr>
                <w:rFonts w:asciiTheme="minorHAnsi" w:hAnsiTheme="minorHAnsi"/>
                <w:b/>
                <w:sz w:val="22"/>
                <w:szCs w:val="22"/>
              </w:rPr>
            </w:pPr>
          </w:p>
        </w:tc>
        <w:tc>
          <w:tcPr>
            <w:tcW w:w="4059" w:type="dxa"/>
          </w:tcPr>
          <w:p w14:paraId="4CBCB3FE" w14:textId="77777777" w:rsidR="00EC16F4" w:rsidRDefault="00EC16F4" w:rsidP="006777C9">
            <w:pPr>
              <w:pStyle w:val="Standard"/>
              <w:rPr>
                <w:rFonts w:asciiTheme="minorHAnsi" w:hAnsiTheme="minorHAnsi"/>
                <w:b/>
                <w:sz w:val="22"/>
                <w:szCs w:val="22"/>
              </w:rPr>
            </w:pPr>
          </w:p>
        </w:tc>
      </w:tr>
      <w:tr w:rsidR="00EC16F4" w14:paraId="4AEDF437" w14:textId="77777777" w:rsidTr="009C7478">
        <w:tc>
          <w:tcPr>
            <w:tcW w:w="3005" w:type="dxa"/>
          </w:tcPr>
          <w:p w14:paraId="2BBDB320"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Access to HE Diploma</w:t>
            </w:r>
          </w:p>
        </w:tc>
        <w:tc>
          <w:tcPr>
            <w:tcW w:w="1952" w:type="dxa"/>
          </w:tcPr>
          <w:p w14:paraId="278DAD37" w14:textId="77777777" w:rsidR="00EC16F4" w:rsidRDefault="00EC16F4" w:rsidP="006777C9">
            <w:pPr>
              <w:pStyle w:val="Standard"/>
              <w:rPr>
                <w:rFonts w:asciiTheme="minorHAnsi" w:hAnsiTheme="minorHAnsi"/>
                <w:b/>
                <w:sz w:val="22"/>
                <w:szCs w:val="22"/>
              </w:rPr>
            </w:pPr>
          </w:p>
        </w:tc>
        <w:tc>
          <w:tcPr>
            <w:tcW w:w="4059" w:type="dxa"/>
          </w:tcPr>
          <w:p w14:paraId="013AE19D" w14:textId="77777777" w:rsidR="00EC16F4" w:rsidRDefault="00EC16F4" w:rsidP="006777C9">
            <w:pPr>
              <w:pStyle w:val="Standard"/>
              <w:rPr>
                <w:rFonts w:asciiTheme="minorHAnsi" w:hAnsiTheme="minorHAnsi"/>
                <w:b/>
                <w:sz w:val="22"/>
                <w:szCs w:val="22"/>
              </w:rPr>
            </w:pPr>
          </w:p>
        </w:tc>
      </w:tr>
      <w:tr w:rsidR="00EC16F4" w14:paraId="49815AAF" w14:textId="77777777" w:rsidTr="009C7478">
        <w:tc>
          <w:tcPr>
            <w:tcW w:w="3005" w:type="dxa"/>
          </w:tcPr>
          <w:p w14:paraId="25BEB3F5"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BTEC Nationals</w:t>
            </w:r>
          </w:p>
        </w:tc>
        <w:tc>
          <w:tcPr>
            <w:tcW w:w="1952" w:type="dxa"/>
          </w:tcPr>
          <w:p w14:paraId="200A7202" w14:textId="77777777" w:rsidR="00EC16F4" w:rsidRDefault="00EC16F4" w:rsidP="006777C9">
            <w:pPr>
              <w:pStyle w:val="Standard"/>
              <w:rPr>
                <w:rFonts w:asciiTheme="minorHAnsi" w:hAnsiTheme="minorHAnsi"/>
                <w:b/>
                <w:sz w:val="22"/>
                <w:szCs w:val="22"/>
              </w:rPr>
            </w:pPr>
          </w:p>
        </w:tc>
        <w:tc>
          <w:tcPr>
            <w:tcW w:w="4059" w:type="dxa"/>
          </w:tcPr>
          <w:p w14:paraId="4BC46C73" w14:textId="77777777" w:rsidR="00EC16F4" w:rsidRDefault="00EC16F4" w:rsidP="006777C9">
            <w:pPr>
              <w:pStyle w:val="Standard"/>
              <w:rPr>
                <w:rFonts w:asciiTheme="minorHAnsi" w:hAnsiTheme="minorHAnsi"/>
                <w:b/>
                <w:sz w:val="22"/>
                <w:szCs w:val="22"/>
              </w:rPr>
            </w:pPr>
          </w:p>
        </w:tc>
      </w:tr>
      <w:tr w:rsidR="00EC16F4" w14:paraId="1F846558" w14:textId="77777777" w:rsidTr="009C7478">
        <w:tc>
          <w:tcPr>
            <w:tcW w:w="3005" w:type="dxa"/>
          </w:tcPr>
          <w:p w14:paraId="0280BC6D" w14:textId="77777777" w:rsidR="00EC16F4" w:rsidRPr="00C16ABB" w:rsidRDefault="00EC16F4" w:rsidP="006777C9">
            <w:pPr>
              <w:pStyle w:val="TableContents"/>
              <w:rPr>
                <w:rFonts w:asciiTheme="minorHAnsi" w:hAnsiTheme="minorHAnsi"/>
                <w:sz w:val="22"/>
                <w:szCs w:val="22"/>
              </w:rPr>
            </w:pPr>
            <w:r w:rsidRPr="00C16ABB">
              <w:rPr>
                <w:rFonts w:asciiTheme="minorHAnsi" w:hAnsiTheme="minorHAnsi"/>
                <w:sz w:val="22"/>
                <w:szCs w:val="22"/>
              </w:rPr>
              <w:t>GCSE</w:t>
            </w:r>
          </w:p>
        </w:tc>
        <w:tc>
          <w:tcPr>
            <w:tcW w:w="1952" w:type="dxa"/>
          </w:tcPr>
          <w:p w14:paraId="1FC954B3" w14:textId="77777777" w:rsidR="00EC16F4" w:rsidRDefault="00EC16F4" w:rsidP="006777C9">
            <w:pPr>
              <w:pStyle w:val="Standard"/>
              <w:rPr>
                <w:rFonts w:asciiTheme="minorHAnsi" w:hAnsiTheme="minorHAnsi"/>
                <w:b/>
                <w:sz w:val="22"/>
                <w:szCs w:val="22"/>
              </w:rPr>
            </w:pPr>
          </w:p>
        </w:tc>
        <w:tc>
          <w:tcPr>
            <w:tcW w:w="4059" w:type="dxa"/>
          </w:tcPr>
          <w:p w14:paraId="09C32C3A" w14:textId="77777777" w:rsidR="00EC16F4" w:rsidRDefault="00EC16F4" w:rsidP="006777C9">
            <w:pPr>
              <w:pStyle w:val="Standard"/>
              <w:rPr>
                <w:rFonts w:asciiTheme="minorHAnsi" w:hAnsiTheme="minorHAnsi"/>
                <w:b/>
                <w:sz w:val="22"/>
                <w:szCs w:val="22"/>
              </w:rPr>
            </w:pPr>
          </w:p>
        </w:tc>
      </w:tr>
    </w:tbl>
    <w:p w14:paraId="3530A441" w14:textId="77777777" w:rsidR="00EC16F4" w:rsidRDefault="00EC16F4" w:rsidP="00EC16F4">
      <w:pPr>
        <w:pStyle w:val="Standard"/>
        <w:rPr>
          <w:rFonts w:asciiTheme="minorHAnsi" w:hAnsiTheme="minorHAnsi"/>
          <w:b/>
          <w:sz w:val="22"/>
          <w:szCs w:val="22"/>
        </w:rPr>
      </w:pPr>
    </w:p>
    <w:p w14:paraId="02C9F883" w14:textId="77777777" w:rsidR="0084364E" w:rsidRDefault="0084364E" w:rsidP="009A314E">
      <w:pPr>
        <w:pStyle w:val="Standard"/>
        <w:spacing w:line="276" w:lineRule="auto"/>
      </w:pPr>
    </w:p>
    <w:p w14:paraId="2FF05ADD" w14:textId="77777777" w:rsidR="00EC16F4" w:rsidRDefault="00EC16F4" w:rsidP="009A314E">
      <w:pPr>
        <w:jc w:val="center"/>
        <w:rPr>
          <w:b/>
        </w:rPr>
      </w:pPr>
    </w:p>
    <w:p w14:paraId="09CAFC81" w14:textId="77777777" w:rsidR="00EC16F4" w:rsidRDefault="00EC16F4" w:rsidP="009A314E">
      <w:pPr>
        <w:jc w:val="center"/>
        <w:rPr>
          <w:b/>
        </w:rPr>
      </w:pPr>
    </w:p>
    <w:p w14:paraId="0CCBBC5F" w14:textId="1823F11D" w:rsidR="007E1AF7" w:rsidRDefault="007E1AF7">
      <w:pPr>
        <w:rPr>
          <w:b/>
        </w:rPr>
        <w:sectPr w:rsidR="007E1AF7" w:rsidSect="007E1AF7">
          <w:headerReference w:type="default" r:id="rId25"/>
          <w:headerReference w:type="first" r:id="rId26"/>
          <w:pgSz w:w="11906" w:h="16838"/>
          <w:pgMar w:top="1245" w:right="1440" w:bottom="1276" w:left="1440" w:header="708" w:footer="708" w:gutter="0"/>
          <w:cols w:space="708"/>
          <w:titlePg/>
          <w:docGrid w:linePitch="360"/>
        </w:sectPr>
      </w:pPr>
    </w:p>
    <w:p w14:paraId="194F7D67" w14:textId="1F00603E" w:rsidR="009A314E" w:rsidRPr="0004454A" w:rsidRDefault="009A314E" w:rsidP="0004454A">
      <w:pPr>
        <w:pStyle w:val="Standard"/>
        <w:spacing w:line="276" w:lineRule="auto"/>
        <w:jc w:val="center"/>
        <w:rPr>
          <w:rFonts w:asciiTheme="minorHAnsi" w:hAnsiTheme="minorHAnsi"/>
          <w:b/>
          <w:bCs/>
          <w:sz w:val="22"/>
          <w:szCs w:val="22"/>
        </w:rPr>
      </w:pPr>
      <w:r w:rsidRPr="0004454A">
        <w:rPr>
          <w:rFonts w:asciiTheme="minorHAnsi" w:hAnsiTheme="minorHAnsi"/>
          <w:b/>
          <w:bCs/>
          <w:sz w:val="22"/>
          <w:szCs w:val="22"/>
        </w:rPr>
        <w:lastRenderedPageBreak/>
        <w:t xml:space="preserve">Development of Progression </w:t>
      </w:r>
      <w:r w:rsidR="000C0D4F" w:rsidRPr="0004454A">
        <w:rPr>
          <w:rFonts w:asciiTheme="minorHAnsi" w:hAnsiTheme="minorHAnsi"/>
          <w:b/>
          <w:bCs/>
          <w:sz w:val="22"/>
          <w:szCs w:val="22"/>
        </w:rPr>
        <w:t>Accord</w:t>
      </w:r>
      <w:r w:rsidRPr="0004454A">
        <w:rPr>
          <w:rFonts w:asciiTheme="minorHAnsi" w:hAnsiTheme="minorHAnsi"/>
          <w:b/>
          <w:bCs/>
          <w:sz w:val="22"/>
          <w:szCs w:val="22"/>
        </w:rPr>
        <w:t xml:space="preserve"> with </w:t>
      </w:r>
      <w:r w:rsidR="00A56506" w:rsidRPr="0004454A">
        <w:rPr>
          <w:rFonts w:asciiTheme="minorHAnsi" w:hAnsiTheme="minorHAnsi"/>
          <w:b/>
          <w:bCs/>
          <w:sz w:val="22"/>
          <w:szCs w:val="22"/>
        </w:rPr>
        <w:t>&lt;partner name&gt;</w:t>
      </w:r>
    </w:p>
    <w:p w14:paraId="57AB9473" w14:textId="467329EB" w:rsidR="00A56506" w:rsidRPr="00A56506" w:rsidRDefault="00A56506" w:rsidP="0004454A">
      <w:pPr>
        <w:pStyle w:val="Standard"/>
        <w:spacing w:after="120" w:line="276" w:lineRule="auto"/>
        <w:contextualSpacing/>
        <w:jc w:val="center"/>
        <w:rPr>
          <w:rFonts w:asciiTheme="minorHAnsi" w:hAnsiTheme="minorHAnsi"/>
          <w:bCs/>
          <w:i/>
          <w:sz w:val="20"/>
          <w:szCs w:val="22"/>
        </w:rPr>
      </w:pPr>
      <w:r w:rsidRPr="00C456C9">
        <w:rPr>
          <w:rFonts w:asciiTheme="minorHAnsi" w:hAnsiTheme="minorHAnsi"/>
          <w:bCs/>
          <w:i/>
          <w:sz w:val="20"/>
          <w:szCs w:val="22"/>
        </w:rPr>
        <w:t>&lt;Please complete/delete as appropriate&gt;</w:t>
      </w:r>
    </w:p>
    <w:p w14:paraId="198A9AA9" w14:textId="77777777" w:rsidR="009A314E" w:rsidRPr="00285A14" w:rsidRDefault="009A314E" w:rsidP="009A314E">
      <w:pPr>
        <w:jc w:val="center"/>
        <w:rPr>
          <w:b/>
        </w:rPr>
      </w:pPr>
      <w:r w:rsidRPr="00285A14">
        <w:rPr>
          <w:b/>
        </w:rPr>
        <w:t>Departmental Approval Form</w:t>
      </w:r>
    </w:p>
    <w:p w14:paraId="755BFF63" w14:textId="51945E2B" w:rsidR="009A314E" w:rsidRDefault="009A314E" w:rsidP="009A314E">
      <w:r>
        <w:t>The University is see</w:t>
      </w:r>
      <w:r w:rsidR="000C0D4F">
        <w:t>king to develop a progression accord agreement</w:t>
      </w:r>
      <w:r>
        <w:t xml:space="preserve"> with </w:t>
      </w:r>
      <w:r w:rsidR="00A56506">
        <w:t>&lt;partner&gt;</w:t>
      </w:r>
      <w:r>
        <w:t xml:space="preserve">. Under the arrangement students from the partner would, upon completion of the </w:t>
      </w:r>
      <w:r w:rsidR="00A56506">
        <w:t>&lt;programme name&gt;</w:t>
      </w:r>
      <w:r>
        <w:t xml:space="preserve"> be able to proceed into the </w:t>
      </w:r>
      <w:r w:rsidR="00A56506">
        <w:t>&lt;number&gt;</w:t>
      </w:r>
      <w:r>
        <w:t xml:space="preserve"> year of </w:t>
      </w:r>
      <w:r w:rsidR="00A56506">
        <w:t>&lt;</w:t>
      </w:r>
      <w:r>
        <w:t>undergraduate/postgraduate</w:t>
      </w:r>
      <w:r w:rsidR="00A56506">
        <w:t>&gt; degree programmes at Uo</w:t>
      </w:r>
      <w:r>
        <w:t>L.</w:t>
      </w:r>
    </w:p>
    <w:p w14:paraId="6561696E" w14:textId="3F4E6997" w:rsidR="009A314E" w:rsidRDefault="009A314E" w:rsidP="009A314E">
      <w:r>
        <w:t>The Director of Learning and Teaching for the School/Department is requested to consider the supporting documentation provided regarding the partner’s curriculum and the proposed progression criteria for entry to U</w:t>
      </w:r>
      <w:r w:rsidR="00A56506">
        <w:t>o</w:t>
      </w:r>
      <w:r>
        <w:t xml:space="preserve">L, and confirm whether these are appropriate for entry onto </w:t>
      </w:r>
      <w:r w:rsidR="00A56506">
        <w:t xml:space="preserve">&lt;undergraduate/postgraduate&gt; </w:t>
      </w:r>
      <w:r>
        <w:t>programmes in that department.</w:t>
      </w:r>
    </w:p>
    <w:p w14:paraId="65169386" w14:textId="2CB7D9C5" w:rsidR="009A314E" w:rsidRDefault="009A314E" w:rsidP="009A314E">
      <w:r>
        <w:t xml:space="preserve">Completed </w:t>
      </w:r>
      <w:r w:rsidR="00DA1B9C">
        <w:t>forms</w:t>
      </w:r>
      <w:r>
        <w:t xml:space="preserve"> will </w:t>
      </w:r>
      <w:r w:rsidR="00DA1B9C">
        <w:t>become</w:t>
      </w:r>
      <w:r>
        <w:t xml:space="preserve"> part of the academic case for the progression</w:t>
      </w:r>
      <w:r w:rsidR="000C0D4F">
        <w:t xml:space="preserve"> accord</w:t>
      </w:r>
      <w:r>
        <w:t xml:space="preserve"> to be submitted to the </w:t>
      </w:r>
      <w:r w:rsidRPr="00143D78">
        <w:t>College Academic Committee for consideration and final approval.</w:t>
      </w:r>
    </w:p>
    <w:p w14:paraId="2E267178" w14:textId="77777777" w:rsidR="009A314E" w:rsidRPr="007B0E0F" w:rsidRDefault="009A314E" w:rsidP="009A314E">
      <w:pPr>
        <w:rPr>
          <w:b/>
        </w:rPr>
      </w:pPr>
      <w:r w:rsidRPr="007B0E0F">
        <w:rPr>
          <w:b/>
        </w:rPr>
        <w:t>Please confirm:</w:t>
      </w:r>
    </w:p>
    <w:p w14:paraId="13DBD0C1" w14:textId="77777777" w:rsidR="009A314E" w:rsidRDefault="009A314E" w:rsidP="009A314E">
      <w:pPr>
        <w:ind w:left="709"/>
      </w:pPr>
      <w:r w:rsidRPr="007B0E0F">
        <w:rPr>
          <w:b/>
        </w:rPr>
        <w:t>Name:</w:t>
      </w:r>
      <w:r w:rsidRPr="007B0E0F">
        <w:rPr>
          <w:b/>
        </w:rPr>
        <w:tab/>
      </w:r>
      <w:r>
        <w:t xml:space="preserve"> </w:t>
      </w:r>
      <w:sdt>
        <w:sdtPr>
          <w:id w:val="2131666799"/>
          <w:placeholder>
            <w:docPart w:val="53FD4D1CC2E24E8F8610432274CCFF21"/>
          </w:placeholder>
          <w:showingPlcHdr/>
        </w:sdtPr>
        <w:sdtEndPr/>
        <w:sdtContent>
          <w:r w:rsidRPr="000F698A">
            <w:rPr>
              <w:rStyle w:val="PlaceholderText"/>
            </w:rPr>
            <w:t>Click here to enter text.</w:t>
          </w:r>
        </w:sdtContent>
      </w:sdt>
    </w:p>
    <w:p w14:paraId="72E42C84" w14:textId="12BD60CF" w:rsidR="009A314E" w:rsidRDefault="009A314E" w:rsidP="009A314E">
      <w:pPr>
        <w:ind w:left="709"/>
      </w:pPr>
      <w:r w:rsidRPr="007B0E0F">
        <w:rPr>
          <w:b/>
        </w:rPr>
        <w:t>Role (</w:t>
      </w:r>
      <w:r w:rsidR="00F3647D" w:rsidRPr="007B0E0F">
        <w:rPr>
          <w:b/>
        </w:rPr>
        <w:t>e.g.</w:t>
      </w:r>
      <w:r w:rsidRPr="007B0E0F">
        <w:rPr>
          <w:b/>
        </w:rPr>
        <w:t xml:space="preserve"> Director of Learning and Teaching):</w:t>
      </w:r>
      <w:r>
        <w:tab/>
        <w:t xml:space="preserve"> </w:t>
      </w:r>
      <w:sdt>
        <w:sdtPr>
          <w:id w:val="-1763752315"/>
          <w:placeholder>
            <w:docPart w:val="53FD4D1CC2E24E8F8610432274CCFF21"/>
          </w:placeholder>
          <w:showingPlcHdr/>
        </w:sdtPr>
        <w:sdtEndPr/>
        <w:sdtContent>
          <w:r w:rsidRPr="000F698A">
            <w:rPr>
              <w:rStyle w:val="PlaceholderText"/>
            </w:rPr>
            <w:t>Click here to enter text.</w:t>
          </w:r>
        </w:sdtContent>
      </w:sdt>
    </w:p>
    <w:p w14:paraId="368CAAD5" w14:textId="77777777" w:rsidR="009A314E" w:rsidRDefault="009A314E" w:rsidP="009A314E">
      <w:pPr>
        <w:ind w:left="709"/>
      </w:pPr>
      <w:r w:rsidRPr="007B0E0F">
        <w:rPr>
          <w:b/>
        </w:rPr>
        <w:t xml:space="preserve">School/Department:  </w:t>
      </w:r>
      <w:r>
        <w:tab/>
        <w:t xml:space="preserve"> </w:t>
      </w:r>
      <w:sdt>
        <w:sdtPr>
          <w:id w:val="-1524474402"/>
          <w:placeholder>
            <w:docPart w:val="53FD4D1CC2E24E8F8610432274CCFF21"/>
          </w:placeholder>
          <w:showingPlcHdr/>
        </w:sdtPr>
        <w:sdtEndPr/>
        <w:sdtContent>
          <w:r w:rsidRPr="000F698A">
            <w:rPr>
              <w:rStyle w:val="PlaceholderText"/>
            </w:rPr>
            <w:t>Click here to enter text.</w:t>
          </w:r>
        </w:sdtContent>
      </w:sdt>
    </w:p>
    <w:p w14:paraId="4D826FFD" w14:textId="77777777" w:rsidR="009A314E" w:rsidRPr="00F30099" w:rsidRDefault="009A314E" w:rsidP="009A314E">
      <w:pPr>
        <w:rPr>
          <w:b/>
        </w:rPr>
      </w:pPr>
      <w:r w:rsidRPr="00F30099">
        <w:rPr>
          <w:b/>
        </w:rPr>
        <w:t>Please consider the following:</w:t>
      </w:r>
    </w:p>
    <w:p w14:paraId="200F291C" w14:textId="4E6F4FE9" w:rsidR="009A314E" w:rsidRPr="00BB2D08" w:rsidRDefault="009A314E" w:rsidP="009A314E">
      <w:pPr>
        <w:pStyle w:val="ListParagraph"/>
        <w:numPr>
          <w:ilvl w:val="0"/>
          <w:numId w:val="14"/>
        </w:numPr>
        <w:rPr>
          <w:b/>
        </w:rPr>
      </w:pPr>
      <w:r w:rsidRPr="00BB2D08">
        <w:rPr>
          <w:b/>
        </w:rPr>
        <w:t xml:space="preserve">Is the curriculum at the partner institution appropriate to ensure that students would have covered the necessary material at an appropriate level to be able to undertake the </w:t>
      </w:r>
      <w:r w:rsidR="000049FD">
        <w:rPr>
          <w:b/>
        </w:rPr>
        <w:t>&lt;number&gt;</w:t>
      </w:r>
      <w:r w:rsidRPr="00BB2D08">
        <w:rPr>
          <w:b/>
        </w:rPr>
        <w:t xml:space="preserve"> year of </w:t>
      </w:r>
      <w:r w:rsidR="000049FD">
        <w:rPr>
          <w:b/>
        </w:rPr>
        <w:t>&lt;</w:t>
      </w:r>
      <w:r w:rsidRPr="00BB2D08">
        <w:rPr>
          <w:b/>
        </w:rPr>
        <w:t>undergraduate</w:t>
      </w:r>
      <w:r w:rsidR="000049FD">
        <w:rPr>
          <w:b/>
        </w:rPr>
        <w:t>/postgraduate&gt;</w:t>
      </w:r>
      <w:r w:rsidRPr="00BB2D08">
        <w:rPr>
          <w:b/>
        </w:rPr>
        <w:t xml:space="preserve"> programmes within your department?</w:t>
      </w:r>
    </w:p>
    <w:sdt>
      <w:sdtPr>
        <w:rPr>
          <w:i/>
        </w:rPr>
        <w:id w:val="-1481000297"/>
        <w:placeholder>
          <w:docPart w:val="0807EE94DC72493CBD28C2239CA614DF"/>
        </w:placeholder>
        <w:showingPlcHdr/>
        <w:text/>
      </w:sdtPr>
      <w:sdtEndPr/>
      <w:sdtContent>
        <w:p w14:paraId="00A8D5BE" w14:textId="77777777" w:rsidR="009A314E" w:rsidRPr="00BB2D08" w:rsidRDefault="009A314E" w:rsidP="009A314E">
          <w:pPr>
            <w:ind w:left="709"/>
            <w:rPr>
              <w:i/>
            </w:rPr>
          </w:pPr>
          <w:r w:rsidRPr="00586719">
            <w:rPr>
              <w:rStyle w:val="PlaceholderText"/>
            </w:rPr>
            <w:t>Click here to enter text.</w:t>
          </w:r>
        </w:p>
      </w:sdtContent>
    </w:sdt>
    <w:p w14:paraId="681C80D6" w14:textId="77777777" w:rsidR="009A314E" w:rsidRPr="00BB2D08" w:rsidRDefault="009A314E" w:rsidP="009A314E">
      <w:pPr>
        <w:pStyle w:val="ListParagraph"/>
        <w:numPr>
          <w:ilvl w:val="0"/>
          <w:numId w:val="14"/>
        </w:numPr>
        <w:rPr>
          <w:b/>
        </w:rPr>
      </w:pPr>
      <w:r w:rsidRPr="00BB2D08">
        <w:rPr>
          <w:b/>
        </w:rPr>
        <w:t>Are there any modules from the partner’s curriculum that you would wish to set as pre-requisite to allow students to progress to programmes within your department?</w:t>
      </w:r>
    </w:p>
    <w:p w14:paraId="28876F08" w14:textId="066688C4" w:rsidR="009A314E" w:rsidRPr="00BB2D08" w:rsidRDefault="00931F98" w:rsidP="00BB592E">
      <w:pPr>
        <w:tabs>
          <w:tab w:val="center" w:pos="4867"/>
        </w:tabs>
        <w:ind w:left="709"/>
        <w:rPr>
          <w:i/>
        </w:rPr>
      </w:pPr>
      <w:sdt>
        <w:sdtPr>
          <w:rPr>
            <w:i/>
          </w:rPr>
          <w:id w:val="1862480613"/>
          <w:placeholder>
            <w:docPart w:val="2C34D014EA4F4383B8B891B404E8548C"/>
          </w:placeholder>
          <w:showingPlcHdr/>
          <w:text/>
        </w:sdtPr>
        <w:sdtEndPr/>
        <w:sdtContent>
          <w:r w:rsidR="009A314E" w:rsidRPr="00586719">
            <w:rPr>
              <w:rStyle w:val="PlaceholderText"/>
            </w:rPr>
            <w:t>Click here to enter text.</w:t>
          </w:r>
        </w:sdtContent>
      </w:sdt>
      <w:r w:rsidR="00BB592E">
        <w:rPr>
          <w:i/>
        </w:rPr>
        <w:tab/>
      </w:r>
    </w:p>
    <w:p w14:paraId="6EBB4A50" w14:textId="77777777" w:rsidR="009A314E" w:rsidRPr="00BB2D08" w:rsidRDefault="009A314E" w:rsidP="009A314E">
      <w:pPr>
        <w:pStyle w:val="ListParagraph"/>
        <w:numPr>
          <w:ilvl w:val="0"/>
          <w:numId w:val="14"/>
        </w:numPr>
        <w:rPr>
          <w:b/>
        </w:rPr>
      </w:pPr>
      <w:r w:rsidRPr="00BB2D08">
        <w:rPr>
          <w:b/>
        </w:rPr>
        <w:t>Would your department wish to set any additional progression requirements, such as particular marks in particular modules or a higher average mark that proposed, in order to allow entry onto programmes?  If so, please provide details and a rationale.</w:t>
      </w:r>
    </w:p>
    <w:sdt>
      <w:sdtPr>
        <w:id w:val="-503510776"/>
        <w:placeholder>
          <w:docPart w:val="CD4156F103DF406A9FED0AB86CCB766C"/>
        </w:placeholder>
        <w:showingPlcHdr/>
        <w:text/>
      </w:sdtPr>
      <w:sdtEndPr/>
      <w:sdtContent>
        <w:p w14:paraId="221ED90C" w14:textId="77777777" w:rsidR="009A314E" w:rsidRPr="00586719" w:rsidRDefault="009A314E" w:rsidP="009A314E">
          <w:pPr>
            <w:ind w:left="709"/>
          </w:pPr>
          <w:r w:rsidRPr="00586719">
            <w:rPr>
              <w:rStyle w:val="PlaceholderText"/>
            </w:rPr>
            <w:t>Click here to enter text.</w:t>
          </w:r>
        </w:p>
      </w:sdtContent>
    </w:sdt>
    <w:p w14:paraId="1479701D" w14:textId="77777777" w:rsidR="009A314E" w:rsidRPr="002F4D06" w:rsidRDefault="009A314E" w:rsidP="009A314E">
      <w:pPr>
        <w:pStyle w:val="ListParagraph"/>
        <w:numPr>
          <w:ilvl w:val="0"/>
          <w:numId w:val="14"/>
        </w:numPr>
        <w:rPr>
          <w:b/>
        </w:rPr>
      </w:pPr>
      <w:r w:rsidRPr="00BB2D08">
        <w:rPr>
          <w:b/>
        </w:rPr>
        <w:t>Are there any other factors that you would like to draw to the attention of the College Academic Committee to inform the approval process?  For example, whether entry would be limited to particular programmes.</w:t>
      </w:r>
      <w:r w:rsidRPr="002F4D06">
        <w:rPr>
          <w:b/>
        </w:rPr>
        <w:t xml:space="preserve"> </w:t>
      </w:r>
      <w:r w:rsidRPr="00BB2D08">
        <w:rPr>
          <w:b/>
        </w:rPr>
        <w:t>If so, please provide details and a rationale.</w:t>
      </w:r>
    </w:p>
    <w:sdt>
      <w:sdtPr>
        <w:id w:val="-299700533"/>
        <w:placeholder>
          <w:docPart w:val="927B00D9F2CD4ECAB91A431E0331EA0D"/>
        </w:placeholder>
        <w:showingPlcHdr/>
        <w:text/>
      </w:sdtPr>
      <w:sdtEndPr/>
      <w:sdtContent>
        <w:p w14:paraId="11CEB858" w14:textId="28282D3D" w:rsidR="00BB592E" w:rsidRDefault="009A314E" w:rsidP="009A314E">
          <w:pPr>
            <w:ind w:left="709"/>
          </w:pPr>
          <w:r w:rsidRPr="00F0053A">
            <w:rPr>
              <w:rStyle w:val="PlaceholderText"/>
            </w:rPr>
            <w:t>Click here to enter text.</w:t>
          </w:r>
        </w:p>
      </w:sdtContent>
    </w:sdt>
    <w:p w14:paraId="5F8287D4" w14:textId="35E59F02" w:rsidR="007E1AF7" w:rsidRDefault="007E1AF7">
      <w:pPr>
        <w:sectPr w:rsidR="007E1AF7" w:rsidSect="007E1AF7">
          <w:pgSz w:w="11906" w:h="16838"/>
          <w:pgMar w:top="1245" w:right="1440" w:bottom="1276" w:left="1440" w:header="708" w:footer="708" w:gutter="0"/>
          <w:cols w:space="708"/>
          <w:docGrid w:linePitch="360"/>
        </w:sectPr>
      </w:pPr>
      <w:r>
        <w:br w:type="page"/>
      </w:r>
    </w:p>
    <w:p w14:paraId="26EBD683" w14:textId="78A37030" w:rsidR="007E1AF7" w:rsidRDefault="007E1AF7" w:rsidP="00233ADF"/>
    <w:p w14:paraId="1908BAF4" w14:textId="35EB9032" w:rsidR="007E1AF7" w:rsidRPr="00233ADF" w:rsidRDefault="00931F98" w:rsidP="00233ADF">
      <w:r>
        <w:object w:dxaOrig="10815" w:dyaOrig="13530" w14:anchorId="7EF8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5pt;height:595.5pt" o:ole="">
            <v:imagedata r:id="rId27" o:title=""/>
          </v:shape>
          <o:OLEObject Type="Embed" ProgID="Visio.Drawing.15" ShapeID="_x0000_i1025" DrawAspect="Content" ObjectID="_1706082222" r:id="rId28"/>
        </w:object>
      </w:r>
    </w:p>
    <w:sectPr w:rsidR="007E1AF7" w:rsidRPr="00233ADF" w:rsidSect="007E1AF7">
      <w:headerReference w:type="first" r:id="rId29"/>
      <w:pgSz w:w="11906" w:h="16838"/>
      <w:pgMar w:top="1245" w:right="1440" w:bottom="127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DFF0B" w14:textId="77777777" w:rsidR="00352DB9" w:rsidRDefault="00352DB9" w:rsidP="00352DB9">
      <w:pPr>
        <w:spacing w:after="0" w:line="240" w:lineRule="auto"/>
      </w:pPr>
      <w:r>
        <w:separator/>
      </w:r>
    </w:p>
  </w:endnote>
  <w:endnote w:type="continuationSeparator" w:id="0">
    <w:p w14:paraId="7BCE9569" w14:textId="77777777" w:rsidR="00352DB9" w:rsidRDefault="00352DB9" w:rsidP="00352D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PTSans-Bold">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431749"/>
      <w:docPartObj>
        <w:docPartGallery w:val="Page Numbers (Bottom of Page)"/>
        <w:docPartUnique/>
      </w:docPartObj>
    </w:sdtPr>
    <w:sdtEndPr>
      <w:rPr>
        <w:noProof/>
      </w:rPr>
    </w:sdtEndPr>
    <w:sdtContent>
      <w:p w14:paraId="42D432A2" w14:textId="6EDE3D30" w:rsidR="00D7793D" w:rsidRDefault="00D7793D" w:rsidP="00D7793D">
        <w:pPr>
          <w:pStyle w:val="Footer"/>
          <w:jc w:val="center"/>
        </w:pPr>
        <w:r>
          <w:fldChar w:fldCharType="begin"/>
        </w:r>
        <w:r>
          <w:instrText xml:space="preserve"> PAGE   \* MERGEFORMAT </w:instrText>
        </w:r>
        <w:r>
          <w:fldChar w:fldCharType="separate"/>
        </w:r>
        <w:r w:rsidR="00931F98">
          <w:rPr>
            <w:noProof/>
          </w:rPr>
          <w:t>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5953557"/>
      <w:docPartObj>
        <w:docPartGallery w:val="Page Numbers (Bottom of Page)"/>
        <w:docPartUnique/>
      </w:docPartObj>
    </w:sdtPr>
    <w:sdtEndPr>
      <w:rPr>
        <w:noProof/>
      </w:rPr>
    </w:sdtEndPr>
    <w:sdtContent>
      <w:p w14:paraId="1481E6DA" w14:textId="45E7F5C9" w:rsidR="00D7793D" w:rsidRDefault="00D7793D" w:rsidP="00D7793D">
        <w:pPr>
          <w:pStyle w:val="Footer"/>
          <w:jc w:val="center"/>
        </w:pPr>
        <w:r>
          <w:fldChar w:fldCharType="begin"/>
        </w:r>
        <w:r>
          <w:instrText xml:space="preserve"> PAGE   \* MERGEFORMAT </w:instrText>
        </w:r>
        <w:r>
          <w:fldChar w:fldCharType="separate"/>
        </w:r>
        <w:r w:rsidR="00931F98">
          <w:rPr>
            <w:noProof/>
          </w:rPr>
          <w:t>9</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0FD85" w14:textId="77777777" w:rsidR="00352DB9" w:rsidRDefault="00352DB9" w:rsidP="00352DB9">
      <w:pPr>
        <w:spacing w:after="0" w:line="240" w:lineRule="auto"/>
      </w:pPr>
      <w:r>
        <w:separator/>
      </w:r>
    </w:p>
  </w:footnote>
  <w:footnote w:type="continuationSeparator" w:id="0">
    <w:p w14:paraId="12C8FBEE" w14:textId="77777777" w:rsidR="00352DB9" w:rsidRDefault="00352DB9" w:rsidP="00352D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971FC" w14:textId="4B3C11F6" w:rsidR="00876ACE" w:rsidRPr="00876ACE" w:rsidRDefault="00876ACE">
    <w:pPr>
      <w:pStyle w:val="Header"/>
      <w:rPr>
        <w:b/>
        <w:sz w:val="20"/>
      </w:rPr>
    </w:pPr>
    <w:r w:rsidRPr="00876ACE">
      <w:rPr>
        <w:b/>
        <w:sz w:val="20"/>
      </w:rPr>
      <w:t xml:space="preserve">Notes of </w:t>
    </w:r>
    <w:r w:rsidR="00036A14">
      <w:rPr>
        <w:b/>
        <w:sz w:val="20"/>
      </w:rPr>
      <w:t>g</w:t>
    </w:r>
    <w:r w:rsidRPr="00876ACE">
      <w:rPr>
        <w:b/>
        <w:sz w:val="20"/>
      </w:rPr>
      <w:t xml:space="preserve">uidance on the </w:t>
    </w:r>
    <w:r w:rsidR="00036A14">
      <w:rPr>
        <w:b/>
        <w:sz w:val="20"/>
      </w:rPr>
      <w:t>d</w:t>
    </w:r>
    <w:r w:rsidRPr="00876ACE">
      <w:rPr>
        <w:b/>
        <w:sz w:val="20"/>
      </w:rPr>
      <w:t>evelopment and approval</w:t>
    </w:r>
    <w:r w:rsidR="002B053F">
      <w:rPr>
        <w:b/>
        <w:sz w:val="20"/>
      </w:rPr>
      <w:t xml:space="preserve"> </w:t>
    </w:r>
    <w:r w:rsidRPr="00876ACE">
      <w:rPr>
        <w:b/>
        <w:sz w:val="20"/>
      </w:rPr>
      <w:t xml:space="preserve">of </w:t>
    </w:r>
    <w:r w:rsidR="00036A14">
      <w:rPr>
        <w:b/>
        <w:sz w:val="20"/>
      </w:rPr>
      <w:t>p</w:t>
    </w:r>
    <w:r w:rsidR="00DD005E">
      <w:rPr>
        <w:b/>
        <w:sz w:val="20"/>
      </w:rPr>
      <w:t xml:space="preserve">rogression </w:t>
    </w:r>
    <w:r w:rsidR="00036A14">
      <w:rPr>
        <w:b/>
        <w:sz w:val="20"/>
      </w:rPr>
      <w:t>a</w:t>
    </w:r>
    <w:r w:rsidR="00DD005E">
      <w:rPr>
        <w:b/>
        <w:sz w:val="20"/>
      </w:rPr>
      <w:t>ccords</w:t>
    </w:r>
    <w:r w:rsidRPr="00876ACE">
      <w:rPr>
        <w:b/>
        <w:sz w:val="2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7" w:type="dxa"/>
      <w:tblInd w:w="-142" w:type="dxa"/>
      <w:tblLook w:val="01E0" w:firstRow="1" w:lastRow="1" w:firstColumn="1" w:lastColumn="1" w:noHBand="0" w:noVBand="0"/>
    </w:tblPr>
    <w:tblGrid>
      <w:gridCol w:w="4962"/>
      <w:gridCol w:w="5245"/>
    </w:tblGrid>
    <w:tr w:rsidR="001726F7" w14:paraId="11F18D52" w14:textId="77777777" w:rsidTr="00BE6C96">
      <w:tc>
        <w:tcPr>
          <w:tcW w:w="4962" w:type="dxa"/>
          <w:tcBorders>
            <w:top w:val="nil"/>
            <w:left w:val="nil"/>
            <w:bottom w:val="single" w:sz="4" w:space="0" w:color="auto"/>
            <w:right w:val="nil"/>
          </w:tcBorders>
          <w:tcMar>
            <w:top w:w="0" w:type="dxa"/>
            <w:left w:w="0" w:type="dxa"/>
            <w:bottom w:w="0" w:type="dxa"/>
            <w:right w:w="0" w:type="dxa"/>
          </w:tcMar>
          <w:hideMark/>
        </w:tcPr>
        <w:p w14:paraId="6A259741" w14:textId="77777777" w:rsidR="001726F7" w:rsidRDefault="001726F7" w:rsidP="00BE6C96">
          <w:pPr>
            <w:spacing w:before="20" w:after="240"/>
            <w:ind w:left="1500" w:hanging="1358"/>
            <w:jc w:val="both"/>
            <w:rPr>
              <w:b/>
            </w:rPr>
          </w:pPr>
          <w:r>
            <w:rPr>
              <w:rFonts w:ascii="Calibri" w:hAnsi="Calibri" w:cs="Calibri"/>
              <w:noProof/>
              <w:lang w:eastAsia="en-GB"/>
            </w:rPr>
            <w:drawing>
              <wp:inline distT="0" distB="0" distL="0" distR="0" wp14:anchorId="1E515E8C" wp14:editId="3BC0F4F6">
                <wp:extent cx="2600325" cy="709180"/>
                <wp:effectExtent l="0" t="0" r="0" b="0"/>
                <wp:docPr id="5" name="Picture 5"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ty_of_Leicester.gif"/>
                        <pic:cNvPicPr/>
                      </pic:nvPicPr>
                      <pic:blipFill>
                        <a:blip r:embed="rId1">
                          <a:extLst>
                            <a:ext uri="{28A0092B-C50C-407E-A947-70E740481C1C}">
                              <a14:useLocalDpi xmlns:a14="http://schemas.microsoft.com/office/drawing/2010/main" val="0"/>
                            </a:ext>
                          </a:extLst>
                        </a:blip>
                        <a:stretch>
                          <a:fillRect/>
                        </a:stretch>
                      </pic:blipFill>
                      <pic:spPr>
                        <a:xfrm>
                          <a:off x="0" y="0"/>
                          <a:ext cx="2600325" cy="709180"/>
                        </a:xfrm>
                        <a:prstGeom prst="rect">
                          <a:avLst/>
                        </a:prstGeom>
                      </pic:spPr>
                    </pic:pic>
                  </a:graphicData>
                </a:graphic>
              </wp:inline>
            </w:drawing>
          </w:r>
        </w:p>
      </w:tc>
      <w:tc>
        <w:tcPr>
          <w:tcW w:w="5245" w:type="dxa"/>
          <w:tcBorders>
            <w:top w:val="nil"/>
            <w:left w:val="nil"/>
            <w:bottom w:val="single" w:sz="4" w:space="0" w:color="auto"/>
            <w:right w:val="nil"/>
          </w:tcBorders>
          <w:tcMar>
            <w:top w:w="0" w:type="dxa"/>
            <w:left w:w="0" w:type="dxa"/>
            <w:bottom w:w="0" w:type="dxa"/>
            <w:right w:w="0" w:type="dxa"/>
          </w:tcMar>
          <w:vAlign w:val="bottom"/>
          <w:hideMark/>
        </w:tcPr>
        <w:p w14:paraId="3F288E8D" w14:textId="77777777" w:rsidR="001726F7" w:rsidRDefault="001726F7" w:rsidP="00BE6C96">
          <w:pPr>
            <w:spacing w:before="20" w:after="240"/>
            <w:ind w:left="992" w:hanging="500"/>
            <w:jc w:val="right"/>
            <w:rPr>
              <w:sz w:val="28"/>
              <w:szCs w:val="28"/>
            </w:rPr>
          </w:pPr>
          <w:r>
            <w:rPr>
              <w:sz w:val="28"/>
              <w:szCs w:val="28"/>
            </w:rPr>
            <w:t>Student and Academic Services</w:t>
          </w:r>
        </w:p>
      </w:tc>
    </w:tr>
  </w:tbl>
  <w:p w14:paraId="7AC72AF3" w14:textId="77777777" w:rsidR="00174601" w:rsidRDefault="001746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480A6" w14:textId="4BD22E21" w:rsidR="00381C4E" w:rsidRDefault="00381C4E" w:rsidP="00381C4E">
    <w:pPr>
      <w:pStyle w:val="Header"/>
    </w:pPr>
    <w:r>
      <w:t xml:space="preserve">Appendix </w:t>
    </w:r>
    <w:r w:rsidR="00BB592E">
      <w:t>B</w:t>
    </w:r>
    <w:r>
      <w:t xml:space="preserve">: </w:t>
    </w:r>
    <w:r w:rsidR="00BB592E">
      <w:t>Departmental Approval Form</w:t>
    </w:r>
  </w:p>
  <w:p w14:paraId="47FDDD47" w14:textId="77777777" w:rsidR="00381C4E" w:rsidRPr="00940546" w:rsidRDefault="00381C4E" w:rsidP="009405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B622E" w14:textId="0DA0C146" w:rsidR="002E3DCB" w:rsidRDefault="00AF115C" w:rsidP="007E1AF7">
    <w:pPr>
      <w:pStyle w:val="Header"/>
      <w:tabs>
        <w:tab w:val="clear" w:pos="4513"/>
        <w:tab w:val="clear" w:pos="9026"/>
        <w:tab w:val="left" w:pos="5760"/>
      </w:tabs>
    </w:pPr>
    <w:r>
      <w:t xml:space="preserve">Appendix </w:t>
    </w:r>
    <w:r w:rsidR="00BB592E">
      <w:t>A</w:t>
    </w:r>
    <w:r>
      <w:t>: Sample Mapping Document</w:t>
    </w:r>
    <w:r w:rsidR="007E1AF7">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48C75" w14:textId="3473F9E6" w:rsidR="009734DF" w:rsidRDefault="009734DF" w:rsidP="007E1AF7">
    <w:pPr>
      <w:pStyle w:val="Header"/>
      <w:tabs>
        <w:tab w:val="clear" w:pos="4513"/>
        <w:tab w:val="clear" w:pos="9026"/>
        <w:tab w:val="left" w:pos="5760"/>
      </w:tabs>
    </w:pPr>
    <w:r>
      <w:t>Appendix C: Progression Accord Approval Flowchart</w:t>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A6FEC"/>
    <w:multiLevelType w:val="hybridMultilevel"/>
    <w:tmpl w:val="77BCE3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44C0938"/>
    <w:multiLevelType w:val="hybridMultilevel"/>
    <w:tmpl w:val="57AE0D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9E78E0"/>
    <w:multiLevelType w:val="hybridMultilevel"/>
    <w:tmpl w:val="F2C895BC"/>
    <w:lvl w:ilvl="0" w:tplc="DC122AAA">
      <w:start w:val="1"/>
      <w:numFmt w:val="bullet"/>
      <w:lvlText w:val=""/>
      <w:lvlJc w:val="left"/>
      <w:pPr>
        <w:tabs>
          <w:tab w:val="num" w:pos="720"/>
        </w:tabs>
        <w:ind w:left="720" w:hanging="360"/>
      </w:pPr>
      <w:rPr>
        <w:rFonts w:ascii="Wingdings" w:hAnsi="Wingdings" w:hint="default"/>
      </w:rPr>
    </w:lvl>
    <w:lvl w:ilvl="1" w:tplc="0F14C6C0" w:tentative="1">
      <w:start w:val="1"/>
      <w:numFmt w:val="bullet"/>
      <w:lvlText w:val=""/>
      <w:lvlJc w:val="left"/>
      <w:pPr>
        <w:tabs>
          <w:tab w:val="num" w:pos="1440"/>
        </w:tabs>
        <w:ind w:left="1440" w:hanging="360"/>
      </w:pPr>
      <w:rPr>
        <w:rFonts w:ascii="Wingdings" w:hAnsi="Wingdings" w:hint="default"/>
      </w:rPr>
    </w:lvl>
    <w:lvl w:ilvl="2" w:tplc="466E80AE" w:tentative="1">
      <w:start w:val="1"/>
      <w:numFmt w:val="bullet"/>
      <w:lvlText w:val=""/>
      <w:lvlJc w:val="left"/>
      <w:pPr>
        <w:tabs>
          <w:tab w:val="num" w:pos="2160"/>
        </w:tabs>
        <w:ind w:left="2160" w:hanging="360"/>
      </w:pPr>
      <w:rPr>
        <w:rFonts w:ascii="Wingdings" w:hAnsi="Wingdings" w:hint="default"/>
      </w:rPr>
    </w:lvl>
    <w:lvl w:ilvl="3" w:tplc="FAC84CC6" w:tentative="1">
      <w:start w:val="1"/>
      <w:numFmt w:val="bullet"/>
      <w:lvlText w:val=""/>
      <w:lvlJc w:val="left"/>
      <w:pPr>
        <w:tabs>
          <w:tab w:val="num" w:pos="2880"/>
        </w:tabs>
        <w:ind w:left="2880" w:hanging="360"/>
      </w:pPr>
      <w:rPr>
        <w:rFonts w:ascii="Wingdings" w:hAnsi="Wingdings" w:hint="default"/>
      </w:rPr>
    </w:lvl>
    <w:lvl w:ilvl="4" w:tplc="C31A78C4" w:tentative="1">
      <w:start w:val="1"/>
      <w:numFmt w:val="bullet"/>
      <w:lvlText w:val=""/>
      <w:lvlJc w:val="left"/>
      <w:pPr>
        <w:tabs>
          <w:tab w:val="num" w:pos="3600"/>
        </w:tabs>
        <w:ind w:left="3600" w:hanging="360"/>
      </w:pPr>
      <w:rPr>
        <w:rFonts w:ascii="Wingdings" w:hAnsi="Wingdings" w:hint="default"/>
      </w:rPr>
    </w:lvl>
    <w:lvl w:ilvl="5" w:tplc="6C208888" w:tentative="1">
      <w:start w:val="1"/>
      <w:numFmt w:val="bullet"/>
      <w:lvlText w:val=""/>
      <w:lvlJc w:val="left"/>
      <w:pPr>
        <w:tabs>
          <w:tab w:val="num" w:pos="4320"/>
        </w:tabs>
        <w:ind w:left="4320" w:hanging="360"/>
      </w:pPr>
      <w:rPr>
        <w:rFonts w:ascii="Wingdings" w:hAnsi="Wingdings" w:hint="default"/>
      </w:rPr>
    </w:lvl>
    <w:lvl w:ilvl="6" w:tplc="3556B066" w:tentative="1">
      <w:start w:val="1"/>
      <w:numFmt w:val="bullet"/>
      <w:lvlText w:val=""/>
      <w:lvlJc w:val="left"/>
      <w:pPr>
        <w:tabs>
          <w:tab w:val="num" w:pos="5040"/>
        </w:tabs>
        <w:ind w:left="5040" w:hanging="360"/>
      </w:pPr>
      <w:rPr>
        <w:rFonts w:ascii="Wingdings" w:hAnsi="Wingdings" w:hint="default"/>
      </w:rPr>
    </w:lvl>
    <w:lvl w:ilvl="7" w:tplc="AE00CAE4" w:tentative="1">
      <w:start w:val="1"/>
      <w:numFmt w:val="bullet"/>
      <w:lvlText w:val=""/>
      <w:lvlJc w:val="left"/>
      <w:pPr>
        <w:tabs>
          <w:tab w:val="num" w:pos="5760"/>
        </w:tabs>
        <w:ind w:left="5760" w:hanging="360"/>
      </w:pPr>
      <w:rPr>
        <w:rFonts w:ascii="Wingdings" w:hAnsi="Wingdings" w:hint="default"/>
      </w:rPr>
    </w:lvl>
    <w:lvl w:ilvl="8" w:tplc="3BB0534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5D78CE"/>
    <w:multiLevelType w:val="multilevel"/>
    <w:tmpl w:val="AD308C6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A0E3806"/>
    <w:multiLevelType w:val="hybridMultilevel"/>
    <w:tmpl w:val="11C623A6"/>
    <w:lvl w:ilvl="0" w:tplc="13FCEDDE">
      <w:start w:val="1"/>
      <w:numFmt w:val="bullet"/>
      <w:lvlText w:val="-"/>
      <w:lvlJc w:val="left"/>
      <w:pPr>
        <w:ind w:left="1074" w:hanging="360"/>
      </w:pPr>
      <w:rPr>
        <w:rFonts w:ascii="Calibri" w:eastAsiaTheme="minorHAnsi" w:hAnsi="Calibri" w:cstheme="minorBidi" w:hint="default"/>
      </w:rPr>
    </w:lvl>
    <w:lvl w:ilvl="1" w:tplc="08090003" w:tentative="1">
      <w:start w:val="1"/>
      <w:numFmt w:val="bullet"/>
      <w:lvlText w:val="o"/>
      <w:lvlJc w:val="left"/>
      <w:pPr>
        <w:ind w:left="1794" w:hanging="360"/>
      </w:pPr>
      <w:rPr>
        <w:rFonts w:ascii="Courier New" w:hAnsi="Courier New" w:cs="Courier New" w:hint="default"/>
      </w:rPr>
    </w:lvl>
    <w:lvl w:ilvl="2" w:tplc="08090005" w:tentative="1">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abstractNum w:abstractNumId="5" w15:restartNumberingAfterBreak="0">
    <w:nsid w:val="1C6A4AC5"/>
    <w:multiLevelType w:val="multilevel"/>
    <w:tmpl w:val="4B880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20F48BF"/>
    <w:multiLevelType w:val="hybridMultilevel"/>
    <w:tmpl w:val="38BCF6EA"/>
    <w:lvl w:ilvl="0" w:tplc="900A4D9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42F4891"/>
    <w:multiLevelType w:val="hybridMultilevel"/>
    <w:tmpl w:val="4CCA5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893C2B"/>
    <w:multiLevelType w:val="hybridMultilevel"/>
    <w:tmpl w:val="16226E6A"/>
    <w:lvl w:ilvl="0" w:tplc="08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380140B7"/>
    <w:multiLevelType w:val="hybridMultilevel"/>
    <w:tmpl w:val="01EAE0BC"/>
    <w:lvl w:ilvl="0" w:tplc="13FCEDDE">
      <w:start w:val="1"/>
      <w:numFmt w:val="bullet"/>
      <w:lvlText w:val="-"/>
      <w:lvlJc w:val="left"/>
      <w:pPr>
        <w:ind w:left="1074"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D66524"/>
    <w:multiLevelType w:val="hybridMultilevel"/>
    <w:tmpl w:val="B48E3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C42452F"/>
    <w:multiLevelType w:val="hybridMultilevel"/>
    <w:tmpl w:val="AE2C45F0"/>
    <w:lvl w:ilvl="0" w:tplc="08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6AFC1635"/>
    <w:multiLevelType w:val="hybridMultilevel"/>
    <w:tmpl w:val="35009994"/>
    <w:lvl w:ilvl="0" w:tplc="08090001">
      <w:start w:val="1"/>
      <w:numFmt w:val="bullet"/>
      <w:lvlText w:val=""/>
      <w:lvlJc w:val="left"/>
      <w:pPr>
        <w:tabs>
          <w:tab w:val="num" w:pos="720"/>
        </w:tabs>
        <w:ind w:left="720" w:hanging="360"/>
      </w:pPr>
      <w:rPr>
        <w:rFonts w:ascii="Symbol" w:hAnsi="Symbol" w:hint="default"/>
      </w:rPr>
    </w:lvl>
    <w:lvl w:ilvl="1" w:tplc="0F14C6C0">
      <w:start w:val="1"/>
      <w:numFmt w:val="bullet"/>
      <w:lvlText w:val=""/>
      <w:lvlJc w:val="left"/>
      <w:pPr>
        <w:tabs>
          <w:tab w:val="num" w:pos="1440"/>
        </w:tabs>
        <w:ind w:left="1440" w:hanging="360"/>
      </w:pPr>
      <w:rPr>
        <w:rFonts w:ascii="Wingdings" w:hAnsi="Wingdings" w:hint="default"/>
      </w:rPr>
    </w:lvl>
    <w:lvl w:ilvl="2" w:tplc="466E80AE" w:tentative="1">
      <w:start w:val="1"/>
      <w:numFmt w:val="bullet"/>
      <w:lvlText w:val=""/>
      <w:lvlJc w:val="left"/>
      <w:pPr>
        <w:tabs>
          <w:tab w:val="num" w:pos="2160"/>
        </w:tabs>
        <w:ind w:left="2160" w:hanging="360"/>
      </w:pPr>
      <w:rPr>
        <w:rFonts w:ascii="Wingdings" w:hAnsi="Wingdings" w:hint="default"/>
      </w:rPr>
    </w:lvl>
    <w:lvl w:ilvl="3" w:tplc="FAC84CC6" w:tentative="1">
      <w:start w:val="1"/>
      <w:numFmt w:val="bullet"/>
      <w:lvlText w:val=""/>
      <w:lvlJc w:val="left"/>
      <w:pPr>
        <w:tabs>
          <w:tab w:val="num" w:pos="2880"/>
        </w:tabs>
        <w:ind w:left="2880" w:hanging="360"/>
      </w:pPr>
      <w:rPr>
        <w:rFonts w:ascii="Wingdings" w:hAnsi="Wingdings" w:hint="default"/>
      </w:rPr>
    </w:lvl>
    <w:lvl w:ilvl="4" w:tplc="C31A78C4" w:tentative="1">
      <w:start w:val="1"/>
      <w:numFmt w:val="bullet"/>
      <w:lvlText w:val=""/>
      <w:lvlJc w:val="left"/>
      <w:pPr>
        <w:tabs>
          <w:tab w:val="num" w:pos="3600"/>
        </w:tabs>
        <w:ind w:left="3600" w:hanging="360"/>
      </w:pPr>
      <w:rPr>
        <w:rFonts w:ascii="Wingdings" w:hAnsi="Wingdings" w:hint="default"/>
      </w:rPr>
    </w:lvl>
    <w:lvl w:ilvl="5" w:tplc="6C208888" w:tentative="1">
      <w:start w:val="1"/>
      <w:numFmt w:val="bullet"/>
      <w:lvlText w:val=""/>
      <w:lvlJc w:val="left"/>
      <w:pPr>
        <w:tabs>
          <w:tab w:val="num" w:pos="4320"/>
        </w:tabs>
        <w:ind w:left="4320" w:hanging="360"/>
      </w:pPr>
      <w:rPr>
        <w:rFonts w:ascii="Wingdings" w:hAnsi="Wingdings" w:hint="default"/>
      </w:rPr>
    </w:lvl>
    <w:lvl w:ilvl="6" w:tplc="3556B066" w:tentative="1">
      <w:start w:val="1"/>
      <w:numFmt w:val="bullet"/>
      <w:lvlText w:val=""/>
      <w:lvlJc w:val="left"/>
      <w:pPr>
        <w:tabs>
          <w:tab w:val="num" w:pos="5040"/>
        </w:tabs>
        <w:ind w:left="5040" w:hanging="360"/>
      </w:pPr>
      <w:rPr>
        <w:rFonts w:ascii="Wingdings" w:hAnsi="Wingdings" w:hint="default"/>
      </w:rPr>
    </w:lvl>
    <w:lvl w:ilvl="7" w:tplc="AE00CAE4" w:tentative="1">
      <w:start w:val="1"/>
      <w:numFmt w:val="bullet"/>
      <w:lvlText w:val=""/>
      <w:lvlJc w:val="left"/>
      <w:pPr>
        <w:tabs>
          <w:tab w:val="num" w:pos="5760"/>
        </w:tabs>
        <w:ind w:left="5760" w:hanging="360"/>
      </w:pPr>
      <w:rPr>
        <w:rFonts w:ascii="Wingdings" w:hAnsi="Wingdings" w:hint="default"/>
      </w:rPr>
    </w:lvl>
    <w:lvl w:ilvl="8" w:tplc="3BB0534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0549D4"/>
    <w:multiLevelType w:val="hybridMultilevel"/>
    <w:tmpl w:val="10726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2"/>
  </w:num>
  <w:num w:numId="4">
    <w:abstractNumId w:val="12"/>
  </w:num>
  <w:num w:numId="5">
    <w:abstractNumId w:val="7"/>
  </w:num>
  <w:num w:numId="6">
    <w:abstractNumId w:val="4"/>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3"/>
  </w:num>
  <w:num w:numId="11">
    <w:abstractNumId w:val="0"/>
  </w:num>
  <w:num w:numId="12">
    <w:abstractNumId w:val="8"/>
  </w:num>
  <w:num w:numId="13">
    <w:abstractNumId w:val="11"/>
  </w:num>
  <w:num w:numId="14">
    <w:abstractNumId w:val="6"/>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DB9"/>
    <w:rsid w:val="0000114F"/>
    <w:rsid w:val="000049FD"/>
    <w:rsid w:val="0003189F"/>
    <w:rsid w:val="00036A14"/>
    <w:rsid w:val="0004454A"/>
    <w:rsid w:val="00050C4C"/>
    <w:rsid w:val="00067CCE"/>
    <w:rsid w:val="00071559"/>
    <w:rsid w:val="0008214C"/>
    <w:rsid w:val="00085D8C"/>
    <w:rsid w:val="00096C26"/>
    <w:rsid w:val="000C0D4F"/>
    <w:rsid w:val="000E37C1"/>
    <w:rsid w:val="000E6673"/>
    <w:rsid w:val="000F1882"/>
    <w:rsid w:val="000F3339"/>
    <w:rsid w:val="001013DE"/>
    <w:rsid w:val="0010251A"/>
    <w:rsid w:val="00106FEF"/>
    <w:rsid w:val="0011190A"/>
    <w:rsid w:val="0013618D"/>
    <w:rsid w:val="00143D78"/>
    <w:rsid w:val="00150150"/>
    <w:rsid w:val="001726F7"/>
    <w:rsid w:val="00174601"/>
    <w:rsid w:val="001A3770"/>
    <w:rsid w:val="001B4DD5"/>
    <w:rsid w:val="001B5581"/>
    <w:rsid w:val="001B7624"/>
    <w:rsid w:val="001C23CE"/>
    <w:rsid w:val="001D383D"/>
    <w:rsid w:val="001D53ED"/>
    <w:rsid w:val="001E7CF2"/>
    <w:rsid w:val="00202D59"/>
    <w:rsid w:val="00211CB4"/>
    <w:rsid w:val="002149D1"/>
    <w:rsid w:val="00220137"/>
    <w:rsid w:val="00223416"/>
    <w:rsid w:val="00233ADF"/>
    <w:rsid w:val="00261B91"/>
    <w:rsid w:val="00290DAE"/>
    <w:rsid w:val="00295942"/>
    <w:rsid w:val="002B053F"/>
    <w:rsid w:val="002B10FA"/>
    <w:rsid w:val="002C5144"/>
    <w:rsid w:val="002D7FB8"/>
    <w:rsid w:val="002E3DCB"/>
    <w:rsid w:val="003215DD"/>
    <w:rsid w:val="0033039D"/>
    <w:rsid w:val="00352DB9"/>
    <w:rsid w:val="00357700"/>
    <w:rsid w:val="0036000C"/>
    <w:rsid w:val="00366B67"/>
    <w:rsid w:val="003736AE"/>
    <w:rsid w:val="00381C4E"/>
    <w:rsid w:val="00382BB1"/>
    <w:rsid w:val="00392BF4"/>
    <w:rsid w:val="003A7E94"/>
    <w:rsid w:val="003B54F2"/>
    <w:rsid w:val="003B7432"/>
    <w:rsid w:val="003D6029"/>
    <w:rsid w:val="00403BF9"/>
    <w:rsid w:val="00413BCA"/>
    <w:rsid w:val="004C4B33"/>
    <w:rsid w:val="004E5CD8"/>
    <w:rsid w:val="005322EC"/>
    <w:rsid w:val="00534342"/>
    <w:rsid w:val="00536AB3"/>
    <w:rsid w:val="005532A5"/>
    <w:rsid w:val="00571625"/>
    <w:rsid w:val="00584990"/>
    <w:rsid w:val="005934C9"/>
    <w:rsid w:val="005A1748"/>
    <w:rsid w:val="005A219B"/>
    <w:rsid w:val="005B42BE"/>
    <w:rsid w:val="005D09FF"/>
    <w:rsid w:val="005D2962"/>
    <w:rsid w:val="005D3643"/>
    <w:rsid w:val="005E206A"/>
    <w:rsid w:val="00606C4A"/>
    <w:rsid w:val="00626253"/>
    <w:rsid w:val="0064674F"/>
    <w:rsid w:val="006554C5"/>
    <w:rsid w:val="00676A8B"/>
    <w:rsid w:val="00681DAA"/>
    <w:rsid w:val="00682E51"/>
    <w:rsid w:val="00692638"/>
    <w:rsid w:val="0069414E"/>
    <w:rsid w:val="006A4928"/>
    <w:rsid w:val="006A6D5B"/>
    <w:rsid w:val="006B4C57"/>
    <w:rsid w:val="006C5AF6"/>
    <w:rsid w:val="006D6AFE"/>
    <w:rsid w:val="007560AD"/>
    <w:rsid w:val="00770185"/>
    <w:rsid w:val="00771C57"/>
    <w:rsid w:val="0077507E"/>
    <w:rsid w:val="00791379"/>
    <w:rsid w:val="007955F2"/>
    <w:rsid w:val="007A4318"/>
    <w:rsid w:val="007A60F4"/>
    <w:rsid w:val="007D156C"/>
    <w:rsid w:val="007E1AF7"/>
    <w:rsid w:val="007F2AC4"/>
    <w:rsid w:val="00817463"/>
    <w:rsid w:val="0082776A"/>
    <w:rsid w:val="00834ED8"/>
    <w:rsid w:val="00837425"/>
    <w:rsid w:val="00837532"/>
    <w:rsid w:val="0084364E"/>
    <w:rsid w:val="0084660C"/>
    <w:rsid w:val="00876ACE"/>
    <w:rsid w:val="00895D07"/>
    <w:rsid w:val="0089721D"/>
    <w:rsid w:val="008A71F3"/>
    <w:rsid w:val="008B7336"/>
    <w:rsid w:val="008C7968"/>
    <w:rsid w:val="008F0970"/>
    <w:rsid w:val="0092098E"/>
    <w:rsid w:val="00925512"/>
    <w:rsid w:val="00926207"/>
    <w:rsid w:val="00926AF5"/>
    <w:rsid w:val="00931F98"/>
    <w:rsid w:val="00937D99"/>
    <w:rsid w:val="00940546"/>
    <w:rsid w:val="009454B6"/>
    <w:rsid w:val="0095043C"/>
    <w:rsid w:val="00951EAD"/>
    <w:rsid w:val="009631E4"/>
    <w:rsid w:val="009734DF"/>
    <w:rsid w:val="0098651B"/>
    <w:rsid w:val="009912BF"/>
    <w:rsid w:val="00994B96"/>
    <w:rsid w:val="009A314E"/>
    <w:rsid w:val="009C2A16"/>
    <w:rsid w:val="009C7478"/>
    <w:rsid w:val="009C7DE0"/>
    <w:rsid w:val="009D30C8"/>
    <w:rsid w:val="009F3DD8"/>
    <w:rsid w:val="00A050E2"/>
    <w:rsid w:val="00A16E59"/>
    <w:rsid w:val="00A2287F"/>
    <w:rsid w:val="00A56506"/>
    <w:rsid w:val="00A80813"/>
    <w:rsid w:val="00A8326E"/>
    <w:rsid w:val="00A95035"/>
    <w:rsid w:val="00AB2382"/>
    <w:rsid w:val="00AB6EAC"/>
    <w:rsid w:val="00AC090E"/>
    <w:rsid w:val="00AC157C"/>
    <w:rsid w:val="00AD30B8"/>
    <w:rsid w:val="00AD5ADE"/>
    <w:rsid w:val="00AE01D1"/>
    <w:rsid w:val="00AF115C"/>
    <w:rsid w:val="00AF5D28"/>
    <w:rsid w:val="00B030D5"/>
    <w:rsid w:val="00B545E5"/>
    <w:rsid w:val="00B608D5"/>
    <w:rsid w:val="00B8001F"/>
    <w:rsid w:val="00B861B7"/>
    <w:rsid w:val="00B935B4"/>
    <w:rsid w:val="00B937D2"/>
    <w:rsid w:val="00B93A13"/>
    <w:rsid w:val="00BA2A7A"/>
    <w:rsid w:val="00BB592E"/>
    <w:rsid w:val="00BE7159"/>
    <w:rsid w:val="00BF76F2"/>
    <w:rsid w:val="00C16ABB"/>
    <w:rsid w:val="00C2158F"/>
    <w:rsid w:val="00C31D66"/>
    <w:rsid w:val="00C34400"/>
    <w:rsid w:val="00C5064D"/>
    <w:rsid w:val="00C55898"/>
    <w:rsid w:val="00C611EE"/>
    <w:rsid w:val="00C749B5"/>
    <w:rsid w:val="00C81557"/>
    <w:rsid w:val="00CC327E"/>
    <w:rsid w:val="00CC3689"/>
    <w:rsid w:val="00CD713D"/>
    <w:rsid w:val="00D00186"/>
    <w:rsid w:val="00D15B16"/>
    <w:rsid w:val="00D3213B"/>
    <w:rsid w:val="00D642CC"/>
    <w:rsid w:val="00D65ABF"/>
    <w:rsid w:val="00D7793D"/>
    <w:rsid w:val="00DA1B9C"/>
    <w:rsid w:val="00DA69AA"/>
    <w:rsid w:val="00DC74C9"/>
    <w:rsid w:val="00DD005E"/>
    <w:rsid w:val="00DD51BA"/>
    <w:rsid w:val="00DD60F5"/>
    <w:rsid w:val="00E03975"/>
    <w:rsid w:val="00E06E8B"/>
    <w:rsid w:val="00E31090"/>
    <w:rsid w:val="00E4715E"/>
    <w:rsid w:val="00E552BB"/>
    <w:rsid w:val="00E55787"/>
    <w:rsid w:val="00E76E52"/>
    <w:rsid w:val="00E835B2"/>
    <w:rsid w:val="00E90FE5"/>
    <w:rsid w:val="00EB4943"/>
    <w:rsid w:val="00EB79B9"/>
    <w:rsid w:val="00EC16F4"/>
    <w:rsid w:val="00EF5EEB"/>
    <w:rsid w:val="00F0495F"/>
    <w:rsid w:val="00F070E1"/>
    <w:rsid w:val="00F1766F"/>
    <w:rsid w:val="00F26D42"/>
    <w:rsid w:val="00F333BB"/>
    <w:rsid w:val="00F3647D"/>
    <w:rsid w:val="00F76A49"/>
    <w:rsid w:val="00F97937"/>
    <w:rsid w:val="00FA3FBA"/>
    <w:rsid w:val="00FA6664"/>
    <w:rsid w:val="00FA6CAE"/>
    <w:rsid w:val="00FC6E2C"/>
    <w:rsid w:val="00FD6C8A"/>
    <w:rsid w:val="00FE1A4D"/>
    <w:rsid w:val="00FF67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6226C13A"/>
  <w15:docId w15:val="{F574A622-3370-4F01-BF76-0867772BD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931F9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931F9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2D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52DB9"/>
  </w:style>
  <w:style w:type="paragraph" w:styleId="Footer">
    <w:name w:val="footer"/>
    <w:basedOn w:val="Normal"/>
    <w:link w:val="FooterChar"/>
    <w:uiPriority w:val="99"/>
    <w:unhideWhenUsed/>
    <w:rsid w:val="00352D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52DB9"/>
  </w:style>
  <w:style w:type="paragraph" w:styleId="BalloonText">
    <w:name w:val="Balloon Text"/>
    <w:basedOn w:val="Normal"/>
    <w:link w:val="BalloonTextChar"/>
    <w:uiPriority w:val="99"/>
    <w:semiHidden/>
    <w:unhideWhenUsed/>
    <w:rsid w:val="00352D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2DB9"/>
    <w:rPr>
      <w:rFonts w:ascii="Tahoma" w:hAnsi="Tahoma" w:cs="Tahoma"/>
      <w:sz w:val="16"/>
      <w:szCs w:val="16"/>
    </w:rPr>
  </w:style>
  <w:style w:type="table" w:styleId="TableGrid">
    <w:name w:val="Table Grid"/>
    <w:basedOn w:val="TableNormal"/>
    <w:uiPriority w:val="59"/>
    <w:rsid w:val="00C34400"/>
    <w:pPr>
      <w:spacing w:after="0" w:line="240" w:lineRule="auto"/>
    </w:pPr>
    <w:rPr>
      <w:rFonts w:ascii="Trebuchet MS" w:eastAsia="Times New Roman" w:hAnsi="Trebuchet MS"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0F3339"/>
    <w:pPr>
      <w:ind w:left="720"/>
      <w:contextualSpacing/>
    </w:pPr>
  </w:style>
  <w:style w:type="character" w:styleId="Hyperlink">
    <w:name w:val="Hyperlink"/>
    <w:basedOn w:val="DefaultParagraphFont"/>
    <w:uiPriority w:val="99"/>
    <w:unhideWhenUsed/>
    <w:rsid w:val="001B5581"/>
    <w:rPr>
      <w:color w:val="0000FF" w:themeColor="hyperlink"/>
      <w:u w:val="single"/>
    </w:rPr>
  </w:style>
  <w:style w:type="character" w:styleId="FollowedHyperlink">
    <w:name w:val="FollowedHyperlink"/>
    <w:basedOn w:val="DefaultParagraphFont"/>
    <w:uiPriority w:val="99"/>
    <w:semiHidden/>
    <w:unhideWhenUsed/>
    <w:rsid w:val="00DD51BA"/>
    <w:rPr>
      <w:color w:val="800080" w:themeColor="followedHyperlink"/>
      <w:u w:val="single"/>
    </w:rPr>
  </w:style>
  <w:style w:type="character" w:styleId="CommentReference">
    <w:name w:val="annotation reference"/>
    <w:basedOn w:val="DefaultParagraphFont"/>
    <w:uiPriority w:val="99"/>
    <w:semiHidden/>
    <w:unhideWhenUsed/>
    <w:rsid w:val="00E55787"/>
    <w:rPr>
      <w:sz w:val="16"/>
      <w:szCs w:val="16"/>
    </w:rPr>
  </w:style>
  <w:style w:type="paragraph" w:styleId="CommentText">
    <w:name w:val="annotation text"/>
    <w:basedOn w:val="Normal"/>
    <w:link w:val="CommentTextChar"/>
    <w:uiPriority w:val="99"/>
    <w:semiHidden/>
    <w:unhideWhenUsed/>
    <w:rsid w:val="00E55787"/>
    <w:pPr>
      <w:spacing w:line="240" w:lineRule="auto"/>
    </w:pPr>
    <w:rPr>
      <w:sz w:val="20"/>
      <w:szCs w:val="20"/>
    </w:rPr>
  </w:style>
  <w:style w:type="character" w:customStyle="1" w:styleId="CommentTextChar">
    <w:name w:val="Comment Text Char"/>
    <w:basedOn w:val="DefaultParagraphFont"/>
    <w:link w:val="CommentText"/>
    <w:uiPriority w:val="99"/>
    <w:semiHidden/>
    <w:rsid w:val="00E55787"/>
    <w:rPr>
      <w:sz w:val="20"/>
      <w:szCs w:val="20"/>
    </w:rPr>
  </w:style>
  <w:style w:type="paragraph" w:styleId="CommentSubject">
    <w:name w:val="annotation subject"/>
    <w:basedOn w:val="CommentText"/>
    <w:next w:val="CommentText"/>
    <w:link w:val="CommentSubjectChar"/>
    <w:uiPriority w:val="99"/>
    <w:semiHidden/>
    <w:unhideWhenUsed/>
    <w:rsid w:val="00E55787"/>
    <w:rPr>
      <w:b/>
      <w:bCs/>
    </w:rPr>
  </w:style>
  <w:style w:type="character" w:customStyle="1" w:styleId="CommentSubjectChar">
    <w:name w:val="Comment Subject Char"/>
    <w:basedOn w:val="CommentTextChar"/>
    <w:link w:val="CommentSubject"/>
    <w:uiPriority w:val="99"/>
    <w:semiHidden/>
    <w:rsid w:val="00E55787"/>
    <w:rPr>
      <w:b/>
      <w:bCs/>
      <w:sz w:val="20"/>
      <w:szCs w:val="20"/>
    </w:rPr>
  </w:style>
  <w:style w:type="paragraph" w:customStyle="1" w:styleId="Standard">
    <w:name w:val="Standard"/>
    <w:rsid w:val="002E3DCB"/>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paragraph" w:customStyle="1" w:styleId="TableContents">
    <w:name w:val="Table Contents"/>
    <w:basedOn w:val="Standard"/>
    <w:rsid w:val="002E3DCB"/>
    <w:pPr>
      <w:suppressLineNumbers/>
    </w:pPr>
  </w:style>
  <w:style w:type="paragraph" w:customStyle="1" w:styleId="Default">
    <w:name w:val="Default"/>
    <w:rsid w:val="00926207"/>
    <w:pPr>
      <w:autoSpaceDE w:val="0"/>
      <w:autoSpaceDN w:val="0"/>
      <w:adjustRightInd w:val="0"/>
      <w:spacing w:after="0" w:line="240" w:lineRule="auto"/>
    </w:pPr>
    <w:rPr>
      <w:rFonts w:ascii="Calibri" w:hAnsi="Calibri" w:cs="Calibri"/>
      <w:color w:val="000000"/>
      <w:sz w:val="24"/>
      <w:szCs w:val="24"/>
    </w:rPr>
  </w:style>
  <w:style w:type="character" w:styleId="PlaceholderText">
    <w:name w:val="Placeholder Text"/>
    <w:basedOn w:val="DefaultParagraphFont"/>
    <w:uiPriority w:val="99"/>
    <w:semiHidden/>
    <w:rsid w:val="009A314E"/>
    <w:rPr>
      <w:color w:val="808080"/>
    </w:rPr>
  </w:style>
  <w:style w:type="character" w:styleId="Strong">
    <w:name w:val="Strong"/>
    <w:basedOn w:val="DefaultParagraphFont"/>
    <w:uiPriority w:val="22"/>
    <w:qFormat/>
    <w:rsid w:val="003B7432"/>
    <w:rPr>
      <w:rFonts w:ascii="PTSans-Bold" w:hAnsi="PTSans-Bold" w:hint="default"/>
      <w:b w:val="0"/>
      <w:bCs w:val="0"/>
    </w:rPr>
  </w:style>
  <w:style w:type="paragraph" w:styleId="NormalWeb">
    <w:name w:val="Normal (Web)"/>
    <w:basedOn w:val="Normal"/>
    <w:uiPriority w:val="99"/>
    <w:semiHidden/>
    <w:unhideWhenUsed/>
    <w:rsid w:val="003B7432"/>
    <w:pPr>
      <w:spacing w:after="360"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931F9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31F98"/>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5016769">
      <w:bodyDiv w:val="1"/>
      <w:marLeft w:val="0"/>
      <w:marRight w:val="0"/>
      <w:marTop w:val="0"/>
      <w:marBottom w:val="0"/>
      <w:divBdr>
        <w:top w:val="none" w:sz="0" w:space="0" w:color="auto"/>
        <w:left w:val="none" w:sz="0" w:space="0" w:color="auto"/>
        <w:bottom w:val="none" w:sz="0" w:space="0" w:color="auto"/>
        <w:right w:val="none" w:sz="0" w:space="0" w:color="auto"/>
      </w:divBdr>
      <w:divsChild>
        <w:div w:id="1446534553">
          <w:marLeft w:val="432"/>
          <w:marRight w:val="0"/>
          <w:marTop w:val="280"/>
          <w:marBottom w:val="0"/>
          <w:divBdr>
            <w:top w:val="none" w:sz="0" w:space="0" w:color="auto"/>
            <w:left w:val="none" w:sz="0" w:space="0" w:color="auto"/>
            <w:bottom w:val="none" w:sz="0" w:space="0" w:color="auto"/>
            <w:right w:val="none" w:sz="0" w:space="0" w:color="auto"/>
          </w:divBdr>
        </w:div>
        <w:div w:id="1627350925">
          <w:marLeft w:val="432"/>
          <w:marRight w:val="0"/>
          <w:marTop w:val="280"/>
          <w:marBottom w:val="0"/>
          <w:divBdr>
            <w:top w:val="none" w:sz="0" w:space="0" w:color="auto"/>
            <w:left w:val="none" w:sz="0" w:space="0" w:color="auto"/>
            <w:bottom w:val="none" w:sz="0" w:space="0" w:color="auto"/>
            <w:right w:val="none" w:sz="0" w:space="0" w:color="auto"/>
          </w:divBdr>
        </w:div>
        <w:div w:id="1143154510">
          <w:marLeft w:val="432"/>
          <w:marRight w:val="0"/>
          <w:marTop w:val="280"/>
          <w:marBottom w:val="0"/>
          <w:divBdr>
            <w:top w:val="none" w:sz="0" w:space="0" w:color="auto"/>
            <w:left w:val="none" w:sz="0" w:space="0" w:color="auto"/>
            <w:bottom w:val="none" w:sz="0" w:space="0" w:color="auto"/>
            <w:right w:val="none" w:sz="0" w:space="0" w:color="auto"/>
          </w:divBdr>
        </w:div>
        <w:div w:id="551843639">
          <w:marLeft w:val="432"/>
          <w:marRight w:val="0"/>
          <w:marTop w:val="280"/>
          <w:marBottom w:val="0"/>
          <w:divBdr>
            <w:top w:val="none" w:sz="0" w:space="0" w:color="auto"/>
            <w:left w:val="none" w:sz="0" w:space="0" w:color="auto"/>
            <w:bottom w:val="none" w:sz="0" w:space="0" w:color="auto"/>
            <w:right w:val="none" w:sz="0" w:space="0" w:color="auto"/>
          </w:divBdr>
        </w:div>
        <w:div w:id="677461040">
          <w:marLeft w:val="432"/>
          <w:marRight w:val="0"/>
          <w:marTop w:val="280"/>
          <w:marBottom w:val="0"/>
          <w:divBdr>
            <w:top w:val="none" w:sz="0" w:space="0" w:color="auto"/>
            <w:left w:val="none" w:sz="0" w:space="0" w:color="auto"/>
            <w:bottom w:val="none" w:sz="0" w:space="0" w:color="auto"/>
            <w:right w:val="none" w:sz="0" w:space="0" w:color="auto"/>
          </w:divBdr>
        </w:div>
        <w:div w:id="1962111650">
          <w:marLeft w:val="432"/>
          <w:marRight w:val="0"/>
          <w:marTop w:val="280"/>
          <w:marBottom w:val="0"/>
          <w:divBdr>
            <w:top w:val="none" w:sz="0" w:space="0" w:color="auto"/>
            <w:left w:val="none" w:sz="0" w:space="0" w:color="auto"/>
            <w:bottom w:val="none" w:sz="0" w:space="0" w:color="auto"/>
            <w:right w:val="none" w:sz="0" w:space="0" w:color="auto"/>
          </w:divBdr>
        </w:div>
        <w:div w:id="2635711">
          <w:marLeft w:val="432"/>
          <w:marRight w:val="0"/>
          <w:marTop w:val="280"/>
          <w:marBottom w:val="0"/>
          <w:divBdr>
            <w:top w:val="none" w:sz="0" w:space="0" w:color="auto"/>
            <w:left w:val="none" w:sz="0" w:space="0" w:color="auto"/>
            <w:bottom w:val="none" w:sz="0" w:space="0" w:color="auto"/>
            <w:right w:val="none" w:sz="0" w:space="0" w:color="auto"/>
          </w:divBdr>
        </w:div>
        <w:div w:id="1997537529">
          <w:marLeft w:val="432"/>
          <w:marRight w:val="0"/>
          <w:marTop w:val="280"/>
          <w:marBottom w:val="0"/>
          <w:divBdr>
            <w:top w:val="none" w:sz="0" w:space="0" w:color="auto"/>
            <w:left w:val="none" w:sz="0" w:space="0" w:color="auto"/>
            <w:bottom w:val="none" w:sz="0" w:space="0" w:color="auto"/>
            <w:right w:val="none" w:sz="0" w:space="0" w:color="auto"/>
          </w:divBdr>
        </w:div>
        <w:div w:id="1376588564">
          <w:marLeft w:val="432"/>
          <w:marRight w:val="0"/>
          <w:marTop w:val="280"/>
          <w:marBottom w:val="0"/>
          <w:divBdr>
            <w:top w:val="none" w:sz="0" w:space="0" w:color="auto"/>
            <w:left w:val="none" w:sz="0" w:space="0" w:color="auto"/>
            <w:bottom w:val="none" w:sz="0" w:space="0" w:color="auto"/>
            <w:right w:val="none" w:sz="0" w:space="0" w:color="auto"/>
          </w:divBdr>
        </w:div>
        <w:div w:id="1031229653">
          <w:marLeft w:val="432"/>
          <w:marRight w:val="0"/>
          <w:marTop w:val="280"/>
          <w:marBottom w:val="0"/>
          <w:divBdr>
            <w:top w:val="none" w:sz="0" w:space="0" w:color="auto"/>
            <w:left w:val="none" w:sz="0" w:space="0" w:color="auto"/>
            <w:bottom w:val="none" w:sz="0" w:space="0" w:color="auto"/>
            <w:right w:val="none" w:sz="0" w:space="0" w:color="auto"/>
          </w:divBdr>
        </w:div>
      </w:divsChild>
    </w:div>
    <w:div w:id="2135320231">
      <w:bodyDiv w:val="1"/>
      <w:marLeft w:val="0"/>
      <w:marRight w:val="0"/>
      <w:marTop w:val="0"/>
      <w:marBottom w:val="0"/>
      <w:divBdr>
        <w:top w:val="none" w:sz="0" w:space="0" w:color="auto"/>
        <w:left w:val="none" w:sz="0" w:space="0" w:color="auto"/>
        <w:bottom w:val="none" w:sz="0" w:space="0" w:color="auto"/>
        <w:right w:val="none" w:sz="0" w:space="0" w:color="auto"/>
      </w:divBdr>
      <w:divsChild>
        <w:div w:id="687953813">
          <w:marLeft w:val="0"/>
          <w:marRight w:val="0"/>
          <w:marTop w:val="975"/>
          <w:marBottom w:val="975"/>
          <w:divBdr>
            <w:top w:val="none" w:sz="0" w:space="0" w:color="auto"/>
            <w:left w:val="none" w:sz="0" w:space="0" w:color="auto"/>
            <w:bottom w:val="none" w:sz="0" w:space="0" w:color="auto"/>
            <w:right w:val="none" w:sz="0" w:space="0" w:color="auto"/>
          </w:divBdr>
          <w:divsChild>
            <w:div w:id="1176193741">
              <w:marLeft w:val="0"/>
              <w:marRight w:val="0"/>
              <w:marTop w:val="0"/>
              <w:marBottom w:val="0"/>
              <w:divBdr>
                <w:top w:val="none" w:sz="0" w:space="0" w:color="auto"/>
                <w:left w:val="none" w:sz="0" w:space="0" w:color="auto"/>
                <w:bottom w:val="none" w:sz="0" w:space="0" w:color="auto"/>
                <w:right w:val="none" w:sz="0" w:space="0" w:color="auto"/>
              </w:divBdr>
              <w:divsChild>
                <w:div w:id="40634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2.le.ac.uk/offices/sas2/quality/codes/documents/register-of-collaborative-partnerships" TargetMode="External"/><Relationship Id="rId13" Type="http://schemas.openxmlformats.org/officeDocument/2006/relationships/hyperlink" Target="https://www2.le.ac.uk/offices/sas2/quality/codes/managing-he/approval-of-collab-and-partner-agreements" TargetMode="External"/><Relationship Id="rId18" Type="http://schemas.openxmlformats.org/officeDocument/2006/relationships/hyperlink" Target="mailto:imj1@le.ac.uk"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2.le.ac.uk/offices/sas2/courses/curriculum-change-process-for-2016-17/documents/CMA_InitialGuidanceforDepartments_201510.docx" TargetMode="External"/><Relationship Id="rId17" Type="http://schemas.openxmlformats.org/officeDocument/2006/relationships/hyperlink" Target="mailto:mrb19@le.ac.uk"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mailto:Internationaloffice@le.ac.uk" TargetMode="External"/><Relationship Id="rId20" Type="http://schemas.openxmlformats.org/officeDocument/2006/relationships/hyperlink" Target="mailto:ap262@le.ac.uk"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2.le.ac.uk/offices/sas2/quality/codes/documents/programmeapproval.pdf" TargetMode="External"/><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2.le.ac.uk/offices/sas2/quality/codes/documents/hewo-app-13" TargetMode="External"/><Relationship Id="rId23" Type="http://schemas.openxmlformats.org/officeDocument/2006/relationships/header" Target="header2.xml"/><Relationship Id="rId28" Type="http://schemas.openxmlformats.org/officeDocument/2006/relationships/package" Target="embeddings/Microsoft_Visio_Drawing.vsdx"/><Relationship Id="rId10" Type="http://schemas.openxmlformats.org/officeDocument/2006/relationships/hyperlink" Target="http://www2.le.ac.uk/offices/sas2/quality/codes/documents/managing-he-provision-with-others" TargetMode="External"/><Relationship Id="rId19" Type="http://schemas.openxmlformats.org/officeDocument/2006/relationships/hyperlink" Target="mailto:mrh17@le.ac.uk" TargetMode="Externa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www.qaa.ac.uk/en/Publications/Pages/Quality-Code-Chapter-B10.aspx" TargetMode="External"/><Relationship Id="rId14" Type="http://schemas.openxmlformats.org/officeDocument/2006/relationships/hyperlink" Target="http://www2.le.ac.uk/offices/sas2/quality/codes/documents/hewo-app-3" TargetMode="External"/><Relationship Id="rId22" Type="http://schemas.openxmlformats.org/officeDocument/2006/relationships/footer" Target="footer1.xml"/><Relationship Id="rId27" Type="http://schemas.openxmlformats.org/officeDocument/2006/relationships/image" Target="media/image2.emf"/><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3FD4D1CC2E24E8F8610432274CCFF21"/>
        <w:category>
          <w:name w:val="General"/>
          <w:gallery w:val="placeholder"/>
        </w:category>
        <w:types>
          <w:type w:val="bbPlcHdr"/>
        </w:types>
        <w:behaviors>
          <w:behavior w:val="content"/>
        </w:behaviors>
        <w:guid w:val="{B15DED79-BF38-4276-82B7-1CD7D82300C2}"/>
      </w:docPartPr>
      <w:docPartBody>
        <w:p w:rsidR="008630BA" w:rsidRDefault="005012C5" w:rsidP="005012C5">
          <w:pPr>
            <w:pStyle w:val="53FD4D1CC2E24E8F8610432274CCFF21"/>
          </w:pPr>
          <w:r w:rsidRPr="000F698A">
            <w:rPr>
              <w:rStyle w:val="PlaceholderText"/>
            </w:rPr>
            <w:t>Click here to enter text.</w:t>
          </w:r>
        </w:p>
      </w:docPartBody>
    </w:docPart>
    <w:docPart>
      <w:docPartPr>
        <w:name w:val="0807EE94DC72493CBD28C2239CA614DF"/>
        <w:category>
          <w:name w:val="General"/>
          <w:gallery w:val="placeholder"/>
        </w:category>
        <w:types>
          <w:type w:val="bbPlcHdr"/>
        </w:types>
        <w:behaviors>
          <w:behavior w:val="content"/>
        </w:behaviors>
        <w:guid w:val="{0404525D-42ED-4249-9812-048877C1BDA3}"/>
      </w:docPartPr>
      <w:docPartBody>
        <w:p w:rsidR="008630BA" w:rsidRDefault="005012C5" w:rsidP="005012C5">
          <w:pPr>
            <w:pStyle w:val="0807EE94DC72493CBD28C2239CA614DF"/>
          </w:pPr>
          <w:r w:rsidRPr="00F0053A">
            <w:rPr>
              <w:rStyle w:val="PlaceholderText"/>
            </w:rPr>
            <w:t>Click here to enter text.</w:t>
          </w:r>
        </w:p>
      </w:docPartBody>
    </w:docPart>
    <w:docPart>
      <w:docPartPr>
        <w:name w:val="2C34D014EA4F4383B8B891B404E8548C"/>
        <w:category>
          <w:name w:val="General"/>
          <w:gallery w:val="placeholder"/>
        </w:category>
        <w:types>
          <w:type w:val="bbPlcHdr"/>
        </w:types>
        <w:behaviors>
          <w:behavior w:val="content"/>
        </w:behaviors>
        <w:guid w:val="{874E9950-8C6B-48C1-9993-D38CD5D74652}"/>
      </w:docPartPr>
      <w:docPartBody>
        <w:p w:rsidR="008630BA" w:rsidRDefault="005012C5" w:rsidP="005012C5">
          <w:pPr>
            <w:pStyle w:val="2C34D014EA4F4383B8B891B404E8548C"/>
          </w:pPr>
          <w:r w:rsidRPr="00F0053A">
            <w:rPr>
              <w:rStyle w:val="PlaceholderText"/>
            </w:rPr>
            <w:t>Click here to enter text.</w:t>
          </w:r>
        </w:p>
      </w:docPartBody>
    </w:docPart>
    <w:docPart>
      <w:docPartPr>
        <w:name w:val="CD4156F103DF406A9FED0AB86CCB766C"/>
        <w:category>
          <w:name w:val="General"/>
          <w:gallery w:val="placeholder"/>
        </w:category>
        <w:types>
          <w:type w:val="bbPlcHdr"/>
        </w:types>
        <w:behaviors>
          <w:behavior w:val="content"/>
        </w:behaviors>
        <w:guid w:val="{13DDBEE9-157D-4FFC-9EC2-29BF051BC944}"/>
      </w:docPartPr>
      <w:docPartBody>
        <w:p w:rsidR="008630BA" w:rsidRDefault="005012C5" w:rsidP="005012C5">
          <w:pPr>
            <w:pStyle w:val="CD4156F103DF406A9FED0AB86CCB766C"/>
          </w:pPr>
          <w:r w:rsidRPr="00F0053A">
            <w:rPr>
              <w:rStyle w:val="PlaceholderText"/>
            </w:rPr>
            <w:t>Click here to enter text.</w:t>
          </w:r>
        </w:p>
      </w:docPartBody>
    </w:docPart>
    <w:docPart>
      <w:docPartPr>
        <w:name w:val="927B00D9F2CD4ECAB91A431E0331EA0D"/>
        <w:category>
          <w:name w:val="General"/>
          <w:gallery w:val="placeholder"/>
        </w:category>
        <w:types>
          <w:type w:val="bbPlcHdr"/>
        </w:types>
        <w:behaviors>
          <w:behavior w:val="content"/>
        </w:behaviors>
        <w:guid w:val="{591296E9-3FC5-41A0-A118-E4728F45CF6F}"/>
      </w:docPartPr>
      <w:docPartBody>
        <w:p w:rsidR="008630BA" w:rsidRDefault="005012C5" w:rsidP="005012C5">
          <w:pPr>
            <w:pStyle w:val="927B00D9F2CD4ECAB91A431E0331EA0D"/>
          </w:pPr>
          <w:r w:rsidRPr="00F0053A">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PTSans-Bold">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C5"/>
    <w:rsid w:val="005012C5"/>
    <w:rsid w:val="008630BA"/>
    <w:rsid w:val="00E735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12C5"/>
    <w:rPr>
      <w:color w:val="808080"/>
    </w:rPr>
  </w:style>
  <w:style w:type="paragraph" w:customStyle="1" w:styleId="9F18E51AE8834BCABBC73AEC1A24C9E4">
    <w:name w:val="9F18E51AE8834BCABBC73AEC1A24C9E4"/>
    <w:rsid w:val="005012C5"/>
  </w:style>
  <w:style w:type="paragraph" w:customStyle="1" w:styleId="45CF33D5467F4628A772EB06C613D370">
    <w:name w:val="45CF33D5467F4628A772EB06C613D370"/>
    <w:rsid w:val="005012C5"/>
  </w:style>
  <w:style w:type="paragraph" w:customStyle="1" w:styleId="88D01AAF6B1F468795F7CCC27CED52AE">
    <w:name w:val="88D01AAF6B1F468795F7CCC27CED52AE"/>
    <w:rsid w:val="005012C5"/>
  </w:style>
  <w:style w:type="paragraph" w:customStyle="1" w:styleId="732A9439BDD345E98088EA731A215590">
    <w:name w:val="732A9439BDD345E98088EA731A215590"/>
    <w:rsid w:val="005012C5"/>
  </w:style>
  <w:style w:type="paragraph" w:customStyle="1" w:styleId="95A9BF5482724AAEAE7B76A38C267D89">
    <w:name w:val="95A9BF5482724AAEAE7B76A38C267D89"/>
    <w:rsid w:val="005012C5"/>
  </w:style>
  <w:style w:type="paragraph" w:customStyle="1" w:styleId="53FD4D1CC2E24E8F8610432274CCFF21">
    <w:name w:val="53FD4D1CC2E24E8F8610432274CCFF21"/>
    <w:rsid w:val="005012C5"/>
  </w:style>
  <w:style w:type="paragraph" w:customStyle="1" w:styleId="0807EE94DC72493CBD28C2239CA614DF">
    <w:name w:val="0807EE94DC72493CBD28C2239CA614DF"/>
    <w:rsid w:val="005012C5"/>
  </w:style>
  <w:style w:type="paragraph" w:customStyle="1" w:styleId="2C34D014EA4F4383B8B891B404E8548C">
    <w:name w:val="2C34D014EA4F4383B8B891B404E8548C"/>
    <w:rsid w:val="005012C5"/>
  </w:style>
  <w:style w:type="paragraph" w:customStyle="1" w:styleId="CD4156F103DF406A9FED0AB86CCB766C">
    <w:name w:val="CD4156F103DF406A9FED0AB86CCB766C"/>
    <w:rsid w:val="005012C5"/>
  </w:style>
  <w:style w:type="paragraph" w:customStyle="1" w:styleId="927B00D9F2CD4ECAB91A431E0331EA0D">
    <w:name w:val="927B00D9F2CD4ECAB91A431E0331EA0D"/>
    <w:rsid w:val="005012C5"/>
  </w:style>
  <w:style w:type="paragraph" w:customStyle="1" w:styleId="552ACF8282E4454BBC58AD37296F9E65">
    <w:name w:val="552ACF8282E4454BBC58AD37296F9E65"/>
    <w:rsid w:val="00E735B7"/>
  </w:style>
  <w:style w:type="paragraph" w:customStyle="1" w:styleId="42E9A978017E4C4AAB94FC25395A6858">
    <w:name w:val="42E9A978017E4C4AAB94FC25395A6858"/>
    <w:rsid w:val="00E735B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7E3B8A-2802-4CE2-845B-841C2C13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742</Words>
  <Characters>15635</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University of Leicester</Company>
  <LinksUpToDate>false</LinksUpToDate>
  <CharactersWithSpaces>18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262</dc:creator>
  <cp:lastModifiedBy>Bird, Lauren H.</cp:lastModifiedBy>
  <cp:revision>2</cp:revision>
  <cp:lastPrinted>2017-09-27T09:01:00Z</cp:lastPrinted>
  <dcterms:created xsi:type="dcterms:W3CDTF">2022-02-11T10:57:00Z</dcterms:created>
  <dcterms:modified xsi:type="dcterms:W3CDTF">2022-02-11T10:57:00Z</dcterms:modified>
</cp:coreProperties>
</file>